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73B449" w14:textId="77777777" w:rsidR="00391377" w:rsidRPr="007C01DD" w:rsidRDefault="00391377" w:rsidP="00391377">
      <w:pPr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</w:p>
    <w:p w14:paraId="06D8011B" w14:textId="069D2772" w:rsidR="003B5949" w:rsidRDefault="002B75F1" w:rsidP="00C97942">
      <w:pPr>
        <w:pStyle w:val="a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卡</w:t>
      </w:r>
      <w:proofErr w:type="gramStart"/>
      <w:r>
        <w:rPr>
          <w:rFonts w:asciiTheme="minorEastAsia" w:eastAsiaTheme="minorEastAsia" w:hAnsiTheme="minorEastAsia" w:hint="eastAsia"/>
        </w:rPr>
        <w:t>券商城微信端</w:t>
      </w:r>
      <w:proofErr w:type="gramEnd"/>
    </w:p>
    <w:p w14:paraId="27AF1F35" w14:textId="77777777" w:rsidR="00391377" w:rsidRPr="007C01DD" w:rsidRDefault="003B5949" w:rsidP="00C97942">
      <w:pPr>
        <w:pStyle w:val="a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需求分析说明书</w:t>
      </w:r>
    </w:p>
    <w:p w14:paraId="044D0927" w14:textId="77777777" w:rsidR="0011725D" w:rsidRDefault="0011725D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14:paraId="1A64C8EE" w14:textId="77777777" w:rsidR="00C97942" w:rsidRPr="004915A3" w:rsidRDefault="00C97942" w:rsidP="00C97942">
      <w:pPr>
        <w:rPr>
          <w:rFonts w:asciiTheme="minorEastAsia" w:eastAsiaTheme="minorEastAsia" w:hAnsiTheme="minorEastAsia"/>
        </w:rPr>
      </w:pPr>
    </w:p>
    <w:p w14:paraId="277D08F0" w14:textId="77777777" w:rsidR="00C97942" w:rsidRPr="007C01DD" w:rsidRDefault="00C97942" w:rsidP="00155204">
      <w:pPr>
        <w:pStyle w:val="1"/>
      </w:pPr>
      <w:r w:rsidRPr="007C01DD">
        <w:rPr>
          <w:rFonts w:hint="eastAsia"/>
        </w:rPr>
        <w:t>版本信息</w:t>
      </w:r>
    </w:p>
    <w:tbl>
      <w:tblPr>
        <w:tblW w:w="819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1"/>
        <w:gridCol w:w="1417"/>
        <w:gridCol w:w="1560"/>
        <w:gridCol w:w="3407"/>
      </w:tblGrid>
      <w:tr w:rsidR="0076229B" w:rsidRPr="007C01DD" w14:paraId="090680B2" w14:textId="77777777" w:rsidTr="0076229B">
        <w:trPr>
          <w:tblHeader/>
          <w:jc w:val="center"/>
        </w:trPr>
        <w:tc>
          <w:tcPr>
            <w:tcW w:w="1811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CC94B1" w14:textId="2F69F811" w:rsidR="0076229B" w:rsidRPr="007C01DD" w:rsidRDefault="0076229B" w:rsidP="00901477">
            <w:pPr>
              <w:pStyle w:val="aa"/>
              <w:rPr>
                <w:rFonts w:asciiTheme="minorEastAsia" w:eastAsiaTheme="minorEastAsia" w:hAnsiTheme="minorEastAsia"/>
              </w:rPr>
            </w:pPr>
            <w:r w:rsidRPr="007C01DD">
              <w:rPr>
                <w:rFonts w:asciiTheme="minorEastAsia" w:eastAsiaTheme="minorEastAsia" w:hAnsiTheme="minorEastAsia"/>
              </w:rPr>
              <w:t>版本</w:t>
            </w:r>
            <w:r w:rsidR="00F80CD9">
              <w:rPr>
                <w:rFonts w:asciiTheme="minorEastAsia" w:eastAsiaTheme="minorEastAsia" w:hAnsiTheme="minorEastAsia"/>
              </w:rPr>
              <w:t>号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70F1EF" w14:textId="0B9348D0" w:rsidR="0076229B" w:rsidRPr="007C01DD" w:rsidRDefault="00FE02B9" w:rsidP="00901477">
            <w:pPr>
              <w:pStyle w:val="aa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修订</w:t>
            </w:r>
            <w:r w:rsidR="0076229B" w:rsidRPr="007C01DD">
              <w:rPr>
                <w:rFonts w:asciiTheme="minorEastAsia" w:eastAsia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E6166" w14:textId="77777777" w:rsidR="0076229B" w:rsidRPr="007C01DD" w:rsidRDefault="0076229B" w:rsidP="00901477">
            <w:pPr>
              <w:pStyle w:val="aa"/>
              <w:rPr>
                <w:rFonts w:asciiTheme="minorEastAsia" w:eastAsiaTheme="minorEastAsia" w:hAnsiTheme="minorEastAsia"/>
              </w:rPr>
            </w:pPr>
            <w:r w:rsidRPr="007C01DD">
              <w:rPr>
                <w:rFonts w:asciiTheme="minorEastAsia" w:eastAsiaTheme="minorEastAsia" w:hAnsiTheme="minorEastAsia"/>
              </w:rPr>
              <w:t>拟稿和修改</w:t>
            </w:r>
            <w:r w:rsidRPr="007C01DD">
              <w:rPr>
                <w:rFonts w:asciiTheme="minorEastAsia" w:eastAsiaTheme="minorEastAsia" w:hAnsiTheme="minorEastAsia" w:hint="eastAsia"/>
              </w:rPr>
              <w:t>人</w:t>
            </w:r>
          </w:p>
        </w:tc>
        <w:tc>
          <w:tcPr>
            <w:tcW w:w="340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69EB7579" w14:textId="5ABE963C" w:rsidR="0076229B" w:rsidRPr="007C01DD" w:rsidRDefault="00FE02B9" w:rsidP="00901477">
            <w:pPr>
              <w:pStyle w:val="aa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修订描述</w:t>
            </w:r>
          </w:p>
        </w:tc>
      </w:tr>
      <w:tr w:rsidR="0076229B" w:rsidRPr="007C01DD" w14:paraId="4F70E500" w14:textId="77777777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83E90E" w14:textId="70230C14" w:rsidR="0076229B" w:rsidRPr="007C01DD" w:rsidRDefault="00FE02B9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.0.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0A75C" w14:textId="6F3DEFEF" w:rsidR="0076229B" w:rsidRPr="007C01DD" w:rsidRDefault="002B75F1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0160627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5621" w14:textId="4DC4A1C7" w:rsidR="0076229B" w:rsidRPr="007C01DD" w:rsidRDefault="00EC740C" w:rsidP="00C97942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吴</w:t>
            </w:r>
            <w:proofErr w:type="gramStart"/>
            <w:r>
              <w:rPr>
                <w:rFonts w:asciiTheme="minorEastAsia" w:eastAsiaTheme="minorEastAsia" w:hAnsiTheme="minorEastAsia"/>
              </w:rPr>
              <w:t>浩</w:t>
            </w:r>
            <w:proofErr w:type="gramEnd"/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302046F" w14:textId="1269A2C4" w:rsidR="0076229B" w:rsidRPr="007C01DD" w:rsidRDefault="00BE12E6" w:rsidP="00901477">
            <w:pPr>
              <w:pStyle w:val="a9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初稿</w:t>
            </w:r>
          </w:p>
        </w:tc>
      </w:tr>
      <w:tr w:rsidR="0076229B" w:rsidRPr="007C01DD" w14:paraId="1C5032D5" w14:textId="77777777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E0033" w14:textId="43EC7BFE" w:rsidR="0076229B" w:rsidRPr="007C01DD" w:rsidRDefault="0076229B" w:rsidP="002A1293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A7E24" w14:textId="625DA58C" w:rsidR="0076229B" w:rsidRPr="007C01DD" w:rsidRDefault="0076229B" w:rsidP="00285E0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60E36" w14:textId="3DA4E9BD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ACBED02" w14:textId="7AA7D77D" w:rsidR="0076229B" w:rsidRPr="007C01DD" w:rsidRDefault="0076229B" w:rsidP="00191AE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14:paraId="73FADC25" w14:textId="77777777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AC555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1314F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D7EF7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33C8658" w14:textId="77777777"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14:paraId="74759F81" w14:textId="77777777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C7325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A4E73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05CEE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659F76A" w14:textId="77777777"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14:paraId="49480BD3" w14:textId="77777777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51DC2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38C18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24EC8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3935353C" w14:textId="77777777"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  <w:tr w:rsidR="0076229B" w:rsidRPr="007C01DD" w14:paraId="493AA627" w14:textId="77777777" w:rsidTr="0076229B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A6D00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4808E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47C42" w14:textId="77777777" w:rsidR="0076229B" w:rsidRPr="007C01DD" w:rsidRDefault="0076229B" w:rsidP="00901477">
            <w:pPr>
              <w:pStyle w:val="a9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368FE46B" w14:textId="77777777" w:rsidR="0076229B" w:rsidRPr="007C01DD" w:rsidRDefault="0076229B" w:rsidP="00901477">
            <w:pPr>
              <w:pStyle w:val="a9"/>
              <w:rPr>
                <w:rFonts w:asciiTheme="minorEastAsia" w:eastAsiaTheme="minorEastAsia" w:hAnsiTheme="minorEastAsia"/>
              </w:rPr>
            </w:pPr>
          </w:p>
        </w:tc>
      </w:tr>
    </w:tbl>
    <w:p w14:paraId="6A04F25E" w14:textId="77777777" w:rsidR="0011725D" w:rsidRDefault="0011725D" w:rsidP="0011725D">
      <w:pPr>
        <w:pStyle w:val="1"/>
        <w:numPr>
          <w:ilvl w:val="0"/>
          <w:numId w:val="0"/>
        </w:numPr>
        <w:rPr>
          <w:rFonts w:asciiTheme="minorEastAsia" w:eastAsiaTheme="minorEastAsia" w:hAnsiTheme="minorEastAsia"/>
          <w:b w:val="0"/>
          <w:bCs w:val="0"/>
          <w:kern w:val="2"/>
          <w:sz w:val="21"/>
          <w:szCs w:val="24"/>
        </w:rPr>
      </w:pPr>
    </w:p>
    <w:p w14:paraId="5AD2F5EF" w14:textId="77777777" w:rsidR="0011725D" w:rsidRDefault="0011725D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b/>
          <w:bCs/>
        </w:rPr>
        <w:br w:type="page"/>
      </w:r>
    </w:p>
    <w:p w14:paraId="6A31C057" w14:textId="77777777" w:rsidR="00552103" w:rsidRDefault="00552103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引言</w:t>
      </w:r>
    </w:p>
    <w:p w14:paraId="11ACC6BD" w14:textId="77777777"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2C51012D" w14:textId="77777777"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3AA6DDE2" w14:textId="77777777" w:rsidR="00552103" w:rsidRDefault="00552103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目的</w:t>
      </w:r>
    </w:p>
    <w:p w14:paraId="2E9B0C55" w14:textId="77777777" w:rsidR="00CD19CB" w:rsidRPr="00CD19CB" w:rsidRDefault="00CD19CB" w:rsidP="00D031FD">
      <w:pPr>
        <w:ind w:firstLine="420"/>
        <w:rPr>
          <w:i/>
          <w:color w:val="595959" w:themeColor="text1" w:themeTint="A6"/>
        </w:rPr>
      </w:pPr>
      <w:r w:rsidRPr="00CD19CB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阐述文档编写目的及预期读者。</w:t>
      </w:r>
    </w:p>
    <w:p w14:paraId="0D34DB92" w14:textId="321FE0AB" w:rsidR="00CD19CB" w:rsidRPr="00CD19CB" w:rsidRDefault="00DC6E8C" w:rsidP="00CD19CB">
      <w:r>
        <w:tab/>
      </w:r>
      <w:r>
        <w:t>本文档为</w:t>
      </w:r>
      <w:r>
        <w:rPr>
          <w:rFonts w:hint="eastAsia"/>
        </w:rPr>
        <w:t>“卡券商城微信端”的产品需求文档，主要作为确认需求以及</w:t>
      </w:r>
      <w:r>
        <w:t>系统分析设计的依据</w:t>
      </w:r>
      <w:r>
        <w:rPr>
          <w:rFonts w:hint="eastAsia"/>
        </w:rPr>
        <w:t>。</w:t>
      </w:r>
      <w:r>
        <w:t>供</w:t>
      </w:r>
      <w:r>
        <w:rPr>
          <w:rFonts w:hint="eastAsia"/>
        </w:rPr>
        <w:t>UI</w:t>
      </w:r>
      <w:r>
        <w:rPr>
          <w:rFonts w:hint="eastAsia"/>
        </w:rPr>
        <w:t>设计师、开发、测试</w:t>
      </w:r>
      <w:r w:rsidR="00D031FD">
        <w:rPr>
          <w:rFonts w:hint="eastAsia"/>
        </w:rPr>
        <w:t>阅读。</w:t>
      </w:r>
    </w:p>
    <w:p w14:paraId="3FD8167A" w14:textId="77777777" w:rsidR="003B5669" w:rsidRPr="00552103" w:rsidRDefault="003B5669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 w:rsidRPr="00552103">
        <w:rPr>
          <w:rFonts w:asciiTheme="minorEastAsia" w:eastAsiaTheme="minorEastAsia" w:hAnsiTheme="minorEastAsia" w:hint="eastAsia"/>
          <w:sz w:val="28"/>
          <w:szCs w:val="28"/>
        </w:rPr>
        <w:t>术语表</w:t>
      </w:r>
    </w:p>
    <w:p w14:paraId="5FE32720" w14:textId="77777777" w:rsidR="003B5669" w:rsidRDefault="00591EC9" w:rsidP="00155204">
      <w:pPr>
        <w:pStyle w:val="a3"/>
        <w:ind w:left="420" w:firstLineChars="0" w:firstLine="0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对一些术语</w:t>
      </w:r>
      <w:r w:rsidRPr="00155204">
        <w:rPr>
          <w:rFonts w:hint="eastAsia"/>
          <w:i/>
          <w:color w:val="595959" w:themeColor="text1" w:themeTint="A6"/>
        </w:rPr>
        <w:t>进行</w:t>
      </w:r>
      <w:r>
        <w:rPr>
          <w:rFonts w:hint="eastAsia"/>
          <w:i/>
          <w:color w:val="595959" w:themeColor="text1" w:themeTint="A6"/>
        </w:rPr>
        <w:t>定义。</w:t>
      </w:r>
    </w:p>
    <w:p w14:paraId="2860EA8A" w14:textId="77777777" w:rsidR="00883E1B" w:rsidRDefault="00883E1B" w:rsidP="003B5669">
      <w:pPr>
        <w:rPr>
          <w:i/>
          <w:color w:val="595959" w:themeColor="text1" w:themeTint="A6"/>
        </w:rPr>
      </w:pPr>
    </w:p>
    <w:p w14:paraId="291289E6" w14:textId="77777777" w:rsidR="00883E1B" w:rsidRPr="007C01DD" w:rsidRDefault="00883E1B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参考文档</w:t>
      </w:r>
    </w:p>
    <w:p w14:paraId="47410742" w14:textId="77777777" w:rsidR="00883E1B" w:rsidRPr="007C01DD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业务需求说明文档</w:t>
      </w:r>
    </w:p>
    <w:p w14:paraId="24C04C7D" w14:textId="77777777" w:rsidR="00883E1B" w:rsidRPr="00332795" w:rsidRDefault="00883E1B" w:rsidP="00883E1B">
      <w:pPr>
        <w:pStyle w:val="a3"/>
        <w:ind w:left="420" w:firstLineChars="0" w:firstLine="0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文档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14:paraId="00432544" w14:textId="77777777" w:rsidR="00883E1B" w:rsidRPr="00332795" w:rsidRDefault="00883E1B" w:rsidP="00883E1B">
      <w:pPr>
        <w:pStyle w:val="a3"/>
        <w:spacing w:line="276" w:lineRule="auto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</w:p>
    <w:p w14:paraId="2AF94A9E" w14:textId="77777777" w:rsidR="00883E1B" w:rsidRPr="007C01DD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原型图</w:t>
      </w:r>
    </w:p>
    <w:p w14:paraId="38B0499F" w14:textId="77777777" w:rsidR="00883E1B" w:rsidRDefault="00883E1B" w:rsidP="00883E1B">
      <w:pPr>
        <w:pStyle w:val="a3"/>
        <w:rPr>
          <w:i/>
          <w:color w:val="595959" w:themeColor="text1" w:themeTint="A6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原型图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14:paraId="7169DB1B" w14:textId="2CF40D24" w:rsidR="00CC2254" w:rsidRDefault="002B75F1" w:rsidP="00EC740C">
      <w:pPr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ab/>
      </w:r>
      <w:hyperlink r:id="rId8" w:history="1">
        <w:r w:rsidRPr="00AA7907">
          <w:rPr>
            <w:rStyle w:val="ae"/>
            <w:rFonts w:asciiTheme="minorEastAsia" w:eastAsiaTheme="minorEastAsia" w:hAnsiTheme="minorEastAsia"/>
            <w:szCs w:val="21"/>
          </w:rPr>
          <w:t>https://modao.cc/app/c0c806cb1886e9b48ed58b8501dc2430cc2d8990</w:t>
        </w:r>
      </w:hyperlink>
    </w:p>
    <w:p w14:paraId="2E29E105" w14:textId="4CC8EAAF" w:rsidR="002B75F1" w:rsidRDefault="002B75F1" w:rsidP="00EC740C">
      <w:pPr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ab/>
        <w:t>密码</w:t>
      </w:r>
      <w:r>
        <w:rPr>
          <w:rFonts w:asciiTheme="minorEastAsia" w:eastAsiaTheme="minorEastAsia" w:hAnsiTheme="minorEastAsia" w:hint="eastAsia"/>
          <w:color w:val="000000"/>
          <w:szCs w:val="21"/>
        </w:rPr>
        <w:t>：6666</w:t>
      </w:r>
    </w:p>
    <w:p w14:paraId="0BFADBB0" w14:textId="05D7FD82" w:rsidR="00D031FD" w:rsidRPr="00845FD4" w:rsidRDefault="00D031FD" w:rsidP="00EC740C">
      <w:pPr>
        <w:rPr>
          <w:rFonts w:asciiTheme="minorEastAsia" w:eastAsiaTheme="minorEastAsia" w:hAnsiTheme="minorEastAsia"/>
          <w:b/>
          <w:color w:val="FF0000"/>
          <w:szCs w:val="21"/>
        </w:rPr>
      </w:pPr>
      <w:r>
        <w:rPr>
          <w:rFonts w:asciiTheme="minorEastAsia" w:eastAsiaTheme="minorEastAsia" w:hAnsiTheme="minorEastAsia"/>
          <w:color w:val="000000"/>
          <w:szCs w:val="21"/>
        </w:rPr>
        <w:tab/>
      </w:r>
      <w:r w:rsidR="00845FD4" w:rsidRPr="00845FD4">
        <w:rPr>
          <w:rFonts w:asciiTheme="minorEastAsia" w:eastAsiaTheme="minorEastAsia" w:hAnsiTheme="minorEastAsia"/>
          <w:b/>
          <w:color w:val="FF0000"/>
          <w:szCs w:val="21"/>
        </w:rPr>
        <w:t>备</w:t>
      </w:r>
      <w:r w:rsidRPr="00845FD4">
        <w:rPr>
          <w:rFonts w:asciiTheme="minorEastAsia" w:eastAsiaTheme="minorEastAsia" w:hAnsiTheme="minorEastAsia"/>
          <w:b/>
          <w:color w:val="FF0000"/>
          <w:szCs w:val="21"/>
        </w:rPr>
        <w:t>注</w:t>
      </w:r>
      <w:r w:rsidRPr="00845FD4">
        <w:rPr>
          <w:rFonts w:asciiTheme="minorEastAsia" w:eastAsiaTheme="minorEastAsia" w:hAnsiTheme="minorEastAsia" w:hint="eastAsia"/>
          <w:b/>
          <w:color w:val="FF0000"/>
          <w:szCs w:val="21"/>
        </w:rPr>
        <w:t>：</w:t>
      </w:r>
      <w:r w:rsidRPr="00845FD4">
        <w:rPr>
          <w:rFonts w:asciiTheme="minorEastAsia" w:eastAsiaTheme="minorEastAsia" w:hAnsiTheme="minorEastAsia"/>
          <w:b/>
          <w:color w:val="FF0000"/>
          <w:szCs w:val="21"/>
        </w:rPr>
        <w:t>请在电脑端打开</w:t>
      </w:r>
      <w:r w:rsidRPr="00845FD4">
        <w:rPr>
          <w:rFonts w:asciiTheme="minorEastAsia" w:eastAsiaTheme="minorEastAsia" w:hAnsiTheme="minorEastAsia" w:hint="eastAsia"/>
          <w:b/>
          <w:color w:val="FF0000"/>
          <w:szCs w:val="21"/>
        </w:rPr>
        <w:t>，</w:t>
      </w:r>
      <w:r w:rsidRPr="00845FD4">
        <w:rPr>
          <w:rFonts w:asciiTheme="minorEastAsia" w:eastAsiaTheme="minorEastAsia" w:hAnsiTheme="minorEastAsia"/>
          <w:b/>
          <w:color w:val="FF0000"/>
          <w:szCs w:val="21"/>
        </w:rPr>
        <w:t>演示效果更佳</w:t>
      </w:r>
      <w:r w:rsidRPr="00845FD4">
        <w:rPr>
          <w:rFonts w:asciiTheme="minorEastAsia" w:eastAsiaTheme="minorEastAsia" w:hAnsiTheme="minorEastAsia" w:hint="eastAsia"/>
          <w:b/>
          <w:color w:val="FF0000"/>
          <w:szCs w:val="21"/>
        </w:rPr>
        <w:t>。</w:t>
      </w:r>
    </w:p>
    <w:p w14:paraId="05A19015" w14:textId="77777777" w:rsidR="00883E1B" w:rsidRDefault="00883E1B" w:rsidP="00D918B2">
      <w:pPr>
        <w:pStyle w:val="a3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C01DD">
        <w:rPr>
          <w:rFonts w:asciiTheme="minorEastAsia" w:eastAsiaTheme="minorEastAsia" w:hAnsiTheme="minorEastAsia" w:hint="eastAsia"/>
          <w:color w:val="000000"/>
          <w:szCs w:val="21"/>
        </w:rPr>
        <w:t>UI设计图</w:t>
      </w:r>
    </w:p>
    <w:p w14:paraId="2221273C" w14:textId="77777777" w:rsidR="00883E1B" w:rsidRPr="007C01DD" w:rsidRDefault="00883E1B" w:rsidP="00883E1B">
      <w:pPr>
        <w:pStyle w:val="a3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332795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将</w:t>
      </w:r>
      <w:proofErr w:type="gramStart"/>
      <w:r>
        <w:rPr>
          <w:rFonts w:hint="eastAsia"/>
          <w:i/>
          <w:color w:val="595959" w:themeColor="text1" w:themeTint="A6"/>
        </w:rPr>
        <w:t>原始业务</w:t>
      </w:r>
      <w:proofErr w:type="gramEnd"/>
      <w:r>
        <w:rPr>
          <w:rFonts w:hint="eastAsia"/>
          <w:i/>
          <w:color w:val="595959" w:themeColor="text1" w:themeTint="A6"/>
        </w:rPr>
        <w:t>需求</w:t>
      </w:r>
      <w:r>
        <w:rPr>
          <w:rFonts w:hint="eastAsia"/>
          <w:i/>
          <w:color w:val="595959" w:themeColor="text1" w:themeTint="A6"/>
        </w:rPr>
        <w:t>UI</w:t>
      </w:r>
      <w:r>
        <w:rPr>
          <w:rFonts w:hint="eastAsia"/>
          <w:i/>
          <w:color w:val="595959" w:themeColor="text1" w:themeTint="A6"/>
        </w:rPr>
        <w:t>设计图作为对象插入</w:t>
      </w:r>
      <w:r w:rsidR="005E7BDA">
        <w:rPr>
          <w:rFonts w:hint="eastAsia"/>
          <w:i/>
          <w:color w:val="595959" w:themeColor="text1" w:themeTint="A6"/>
        </w:rPr>
        <w:t>或给出链接</w:t>
      </w:r>
      <w:r>
        <w:rPr>
          <w:rFonts w:hint="eastAsia"/>
          <w:i/>
          <w:color w:val="595959" w:themeColor="text1" w:themeTint="A6"/>
        </w:rPr>
        <w:t>。</w:t>
      </w:r>
    </w:p>
    <w:p w14:paraId="6CEAE5B6" w14:textId="7288CF13" w:rsidR="00883E1B" w:rsidRPr="00883E1B" w:rsidRDefault="00A04DA2" w:rsidP="002B75F1">
      <w:pPr>
        <w:ind w:firstLine="420"/>
      </w:pPr>
      <w:r>
        <w:t>见</w:t>
      </w:r>
      <w:r>
        <w:rPr>
          <w:rFonts w:hint="eastAsia"/>
        </w:rPr>
        <w:t>UI</w:t>
      </w:r>
      <w:r>
        <w:rPr>
          <w:rFonts w:hint="eastAsia"/>
        </w:rPr>
        <w:t>设计图附件。</w:t>
      </w:r>
    </w:p>
    <w:p w14:paraId="0A7B6ACF" w14:textId="77777777" w:rsidR="00552642" w:rsidRPr="007C01DD" w:rsidRDefault="007C01DD" w:rsidP="00155204">
      <w:pPr>
        <w:pStyle w:val="1"/>
        <w:rPr>
          <w:rFonts w:asciiTheme="minorEastAsia" w:eastAsiaTheme="minorEastAsia" w:hAnsiTheme="minorEastAsia"/>
        </w:rPr>
      </w:pPr>
      <w:r w:rsidRPr="007C01DD">
        <w:rPr>
          <w:rFonts w:asciiTheme="minorEastAsia" w:eastAsiaTheme="minorEastAsia" w:hAnsiTheme="minorEastAsia" w:hint="eastAsia"/>
        </w:rPr>
        <w:t>业务</w:t>
      </w:r>
      <w:r w:rsidRPr="00155204">
        <w:rPr>
          <w:rFonts w:hint="eastAsia"/>
        </w:rPr>
        <w:t>需求</w:t>
      </w:r>
    </w:p>
    <w:p w14:paraId="3BBD4C0F" w14:textId="77777777" w:rsidR="00552103" w:rsidRPr="00552103" w:rsidRDefault="00552103" w:rsidP="00D918B2">
      <w:pPr>
        <w:pStyle w:val="a3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681BB284" w14:textId="77777777" w:rsidR="00463A73" w:rsidRDefault="00463A73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业务背景</w:t>
      </w:r>
    </w:p>
    <w:p w14:paraId="099C4E58" w14:textId="77777777" w:rsidR="00463A73" w:rsidRDefault="00463A73" w:rsidP="00FE49F3">
      <w:pPr>
        <w:ind w:firstLine="420"/>
        <w:rPr>
          <w:i/>
          <w:color w:val="595959" w:themeColor="text1" w:themeTint="A6"/>
        </w:rPr>
      </w:pPr>
      <w:r w:rsidRPr="00591EC9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简单描述业务需求背景</w:t>
      </w:r>
    </w:p>
    <w:p w14:paraId="5389FE79" w14:textId="0B6DB146" w:rsidR="0020672F" w:rsidRPr="00463A73" w:rsidRDefault="00FE49F3" w:rsidP="00463A73">
      <w:r>
        <w:tab/>
      </w:r>
      <w:r w:rsidR="00F81EC1">
        <w:t>为</w:t>
      </w:r>
      <w:r w:rsidR="00F81EC1">
        <w:rPr>
          <w:rFonts w:hint="eastAsia"/>
        </w:rPr>
        <w:t>成为</w:t>
      </w:r>
      <w:r>
        <w:t>预付卡发行</w:t>
      </w:r>
      <w:r>
        <w:rPr>
          <w:rFonts w:hint="eastAsia"/>
        </w:rPr>
        <w:t>到核销</w:t>
      </w:r>
      <w:r w:rsidR="00F81EC1">
        <w:rPr>
          <w:rFonts w:hint="eastAsia"/>
        </w:rPr>
        <w:t>的重要纽带</w:t>
      </w:r>
      <w:r w:rsidR="00F81EC1">
        <w:t>，</w:t>
      </w:r>
      <w:r w:rsidR="00F81EC1">
        <w:rPr>
          <w:rFonts w:hint="eastAsia"/>
        </w:rPr>
        <w:t>实现集预付卡分销，会员服务，运营</w:t>
      </w:r>
      <w:r w:rsidR="00F81EC1">
        <w:t>管理等一整套服务</w:t>
      </w:r>
      <w:r w:rsidR="00F81EC1">
        <w:rPr>
          <w:rFonts w:hint="eastAsia"/>
        </w:rPr>
        <w:t>，</w:t>
      </w:r>
      <w:r w:rsidR="00F81EC1">
        <w:t>特</w:t>
      </w:r>
      <w:proofErr w:type="gramStart"/>
      <w:r w:rsidR="00F81EC1">
        <w:rPr>
          <w:rFonts w:hint="eastAsia"/>
        </w:rPr>
        <w:t>开展卡券商城业务</w:t>
      </w:r>
      <w:proofErr w:type="gramEnd"/>
      <w:r w:rsidR="00F81EC1">
        <w:rPr>
          <w:rFonts w:hint="eastAsia"/>
        </w:rPr>
        <w:t>，卡</w:t>
      </w:r>
      <w:proofErr w:type="gramStart"/>
      <w:r w:rsidR="00F81EC1">
        <w:rPr>
          <w:rFonts w:hint="eastAsia"/>
        </w:rPr>
        <w:t>券</w:t>
      </w:r>
      <w:r w:rsidR="00F81EC1">
        <w:t>商城</w:t>
      </w:r>
      <w:proofErr w:type="gramEnd"/>
      <w:r w:rsidR="00F81EC1">
        <w:t>作为平台方为各预付卡</w:t>
      </w:r>
      <w:r w:rsidR="00F81EC1">
        <w:rPr>
          <w:rFonts w:hint="eastAsia"/>
        </w:rPr>
        <w:t>发行商</w:t>
      </w:r>
      <w:r w:rsidR="00F81EC1">
        <w:t>提供分销业务。</w:t>
      </w:r>
    </w:p>
    <w:p w14:paraId="4C763805" w14:textId="77777777" w:rsidR="007C01DD" w:rsidRDefault="007C01DD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 w:rsidRPr="007C01DD">
        <w:rPr>
          <w:rFonts w:asciiTheme="minorEastAsia" w:eastAsiaTheme="minorEastAsia" w:hAnsiTheme="minorEastAsia" w:hint="eastAsia"/>
          <w:sz w:val="28"/>
          <w:szCs w:val="28"/>
        </w:rPr>
        <w:lastRenderedPageBreak/>
        <w:t>业务需求概述</w:t>
      </w:r>
    </w:p>
    <w:p w14:paraId="6E4FFE8A" w14:textId="77777777" w:rsidR="00591EC9" w:rsidRDefault="00591EC9" w:rsidP="00FE49F3">
      <w:pPr>
        <w:ind w:firstLine="420"/>
        <w:rPr>
          <w:i/>
          <w:color w:val="595959" w:themeColor="text1" w:themeTint="A6"/>
        </w:rPr>
      </w:pPr>
      <w:r w:rsidRPr="00591EC9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简单描述业务需求</w:t>
      </w:r>
    </w:p>
    <w:p w14:paraId="28DD2C52" w14:textId="498E665E" w:rsidR="000814EB" w:rsidRDefault="0095258D" w:rsidP="00FE49F3">
      <w:pPr>
        <w:ind w:firstLine="420"/>
        <w:rPr>
          <w:i/>
          <w:color w:val="595959" w:themeColor="text1" w:themeTint="A6"/>
        </w:rPr>
      </w:pPr>
      <w:r>
        <w:t>一期</w:t>
      </w:r>
      <w:r w:rsidR="000814EB">
        <w:t>完成购买</w:t>
      </w:r>
      <w:r w:rsidR="000814EB">
        <w:rPr>
          <w:rFonts w:hint="eastAsia"/>
        </w:rPr>
        <w:t>，</w:t>
      </w:r>
      <w:r w:rsidR="000814EB">
        <w:t>核销流程</w:t>
      </w:r>
      <w:r w:rsidR="000814EB">
        <w:rPr>
          <w:rFonts w:hint="eastAsia"/>
        </w:rPr>
        <w:t>。</w:t>
      </w:r>
    </w:p>
    <w:p w14:paraId="374BD680" w14:textId="77777777" w:rsidR="003A20FE" w:rsidRDefault="003A20FE" w:rsidP="00D918B2">
      <w:pPr>
        <w:pStyle w:val="2"/>
        <w:numPr>
          <w:ilvl w:val="1"/>
          <w:numId w:val="1"/>
        </w:num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用户特点</w:t>
      </w:r>
    </w:p>
    <w:p w14:paraId="733EA7AE" w14:textId="0E5F98C0" w:rsidR="00010447" w:rsidRDefault="003A20FE" w:rsidP="00010447">
      <w:pPr>
        <w:ind w:firstLine="420"/>
        <w:rPr>
          <w:i/>
          <w:color w:val="595959" w:themeColor="text1" w:themeTint="A6"/>
        </w:rPr>
      </w:pPr>
      <w:r w:rsidRPr="003A20FE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描述系统或产品的目标用户及其特点</w:t>
      </w:r>
    </w:p>
    <w:p w14:paraId="0473A70A" w14:textId="1B42526E" w:rsidR="00010447" w:rsidRPr="00010447" w:rsidRDefault="00010447" w:rsidP="00010447">
      <w:r>
        <w:tab/>
      </w:r>
      <w:r>
        <w:rPr>
          <w:rFonts w:hint="eastAsia"/>
        </w:rPr>
        <w:t>需要</w:t>
      </w:r>
      <w:r>
        <w:t>购买预付卡的企业或个人</w:t>
      </w:r>
      <w:r>
        <w:rPr>
          <w:rFonts w:hint="eastAsia"/>
        </w:rPr>
        <w:t>。</w:t>
      </w:r>
    </w:p>
    <w:p w14:paraId="18C97966" w14:textId="02E083CC" w:rsidR="007C01DD" w:rsidRPr="0001527A" w:rsidRDefault="00D6763D" w:rsidP="007C01DD">
      <w:pPr>
        <w:pStyle w:val="1"/>
        <w:rPr>
          <w:rFonts w:asciiTheme="minorEastAsia" w:eastAsiaTheme="minorEastAsia" w:hAnsiTheme="minorEastAsia"/>
        </w:rPr>
      </w:pPr>
      <w:r w:rsidRPr="007C01DD">
        <w:rPr>
          <w:rFonts w:asciiTheme="minorEastAsia" w:eastAsiaTheme="minorEastAsia" w:hAnsiTheme="minorEastAsia" w:hint="eastAsia"/>
        </w:rPr>
        <w:t>功能</w:t>
      </w:r>
      <w:r w:rsidR="00552642" w:rsidRPr="007C01DD">
        <w:rPr>
          <w:rFonts w:asciiTheme="minorEastAsia" w:eastAsiaTheme="minorEastAsia" w:hAnsiTheme="minorEastAsia" w:hint="eastAsia"/>
        </w:rPr>
        <w:t>需求</w:t>
      </w:r>
    </w:p>
    <w:p w14:paraId="0442F428" w14:textId="77777777" w:rsidR="007C01DD" w:rsidRDefault="007C01DD" w:rsidP="00031507">
      <w:pPr>
        <w:pStyle w:val="2"/>
      </w:pPr>
      <w:r>
        <w:rPr>
          <w:rFonts w:hint="eastAsia"/>
        </w:rPr>
        <w:t>业务处理流程</w:t>
      </w:r>
    </w:p>
    <w:p w14:paraId="179D5B8E" w14:textId="77777777" w:rsidR="007C01DD" w:rsidRDefault="007C01DD" w:rsidP="00155204">
      <w:pPr>
        <w:pStyle w:val="a3"/>
        <w:ind w:left="425" w:firstLineChars="0" w:firstLine="0"/>
        <w:rPr>
          <w:i/>
          <w:color w:val="595959" w:themeColor="text1" w:themeTint="A6"/>
        </w:rPr>
      </w:pPr>
      <w:r w:rsidRPr="00155204">
        <w:rPr>
          <w:rFonts w:hint="eastAsia"/>
          <w:i/>
          <w:color w:val="595959" w:themeColor="text1" w:themeTint="A6"/>
        </w:rPr>
        <w:t>说明：给出客户、内部各系统、银行系统的业务处理流程</w:t>
      </w:r>
      <w:r w:rsidR="007E3E58" w:rsidRPr="00155204">
        <w:rPr>
          <w:rFonts w:hint="eastAsia"/>
          <w:i/>
          <w:color w:val="595959" w:themeColor="text1" w:themeTint="A6"/>
        </w:rPr>
        <w:t>。</w:t>
      </w:r>
    </w:p>
    <w:p w14:paraId="7FAAB717" w14:textId="4FA95237" w:rsidR="00B45187" w:rsidRPr="00845FD4" w:rsidRDefault="00010447" w:rsidP="00010447">
      <w:pPr>
        <w:ind w:leftChars="-337" w:left="-708" w:firstLineChars="100" w:firstLine="210"/>
        <w:jc w:val="left"/>
        <w:rPr>
          <w:color w:val="FF0000"/>
        </w:rPr>
      </w:pPr>
      <w:r>
        <w:object w:dxaOrig="14626" w:dyaOrig="20221" w14:anchorId="5858DF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630.75pt" o:ole="">
            <v:imagedata r:id="rId9" o:title=""/>
          </v:shape>
          <o:OLEObject Type="Embed" ProgID="Visio.Drawing.15" ShapeID="_x0000_i1025" DrawAspect="Content" ObjectID="_1528889577" r:id="rId10"/>
        </w:object>
      </w:r>
      <w:r>
        <w:tab/>
      </w:r>
      <w:r>
        <w:tab/>
      </w:r>
      <w:r>
        <w:tab/>
      </w:r>
      <w:r w:rsidR="00845FD4" w:rsidRPr="00845FD4">
        <w:rPr>
          <w:b/>
          <w:color w:val="FF0000"/>
        </w:rPr>
        <w:t>备注</w:t>
      </w:r>
      <w:r w:rsidR="00845FD4" w:rsidRPr="00845FD4">
        <w:rPr>
          <w:rFonts w:hint="eastAsia"/>
          <w:b/>
          <w:color w:val="FF0000"/>
        </w:rPr>
        <w:t>：</w:t>
      </w:r>
      <w:r w:rsidRPr="00845FD4">
        <w:rPr>
          <w:b/>
          <w:color w:val="FF0000"/>
        </w:rPr>
        <w:t>大图请见</w:t>
      </w:r>
      <w:r w:rsidRPr="00845FD4">
        <w:rPr>
          <w:rFonts w:hint="eastAsia"/>
          <w:b/>
          <w:color w:val="FF0000"/>
        </w:rPr>
        <w:t xml:space="preserve">SVN </w:t>
      </w:r>
      <w:r w:rsidRPr="00845FD4">
        <w:rPr>
          <w:rFonts w:hint="eastAsia"/>
          <w:b/>
          <w:color w:val="FF0000"/>
        </w:rPr>
        <w:t>卡</w:t>
      </w:r>
      <w:proofErr w:type="gramStart"/>
      <w:r w:rsidRPr="00845FD4">
        <w:rPr>
          <w:rFonts w:hint="eastAsia"/>
          <w:b/>
          <w:color w:val="FF0000"/>
        </w:rPr>
        <w:t>券商城</w:t>
      </w:r>
      <w:proofErr w:type="gramEnd"/>
      <w:r w:rsidRPr="00845FD4">
        <w:rPr>
          <w:rFonts w:hint="eastAsia"/>
          <w:b/>
          <w:color w:val="FF0000"/>
        </w:rPr>
        <w:t>=&gt;</w:t>
      </w:r>
      <w:r w:rsidRPr="00845FD4">
        <w:rPr>
          <w:rFonts w:hint="eastAsia"/>
          <w:b/>
          <w:color w:val="FF0000"/>
        </w:rPr>
        <w:t>产品文档</w:t>
      </w:r>
      <w:r w:rsidRPr="00845FD4">
        <w:rPr>
          <w:rFonts w:hint="eastAsia"/>
          <w:b/>
          <w:color w:val="FF0000"/>
        </w:rPr>
        <w:t xml:space="preserve">=&gt;2 </w:t>
      </w:r>
      <w:r w:rsidRPr="00845FD4">
        <w:rPr>
          <w:rFonts w:hint="eastAsia"/>
          <w:b/>
          <w:color w:val="FF0000"/>
        </w:rPr>
        <w:t>业务流程</w:t>
      </w:r>
    </w:p>
    <w:p w14:paraId="1EE9838C" w14:textId="77777777" w:rsidR="007C01DD" w:rsidRDefault="00747DA8" w:rsidP="00031507">
      <w:pPr>
        <w:pStyle w:val="2"/>
      </w:pPr>
      <w:r>
        <w:rPr>
          <w:rFonts w:hint="eastAsia"/>
        </w:rPr>
        <w:lastRenderedPageBreak/>
        <w:t>功能</w:t>
      </w:r>
      <w:r w:rsidR="007C01DD">
        <w:rPr>
          <w:rFonts w:hint="eastAsia"/>
        </w:rPr>
        <w:t>说明</w:t>
      </w:r>
    </w:p>
    <w:p w14:paraId="4BEBB8BF" w14:textId="7B8172AC" w:rsidR="006B63C8" w:rsidRPr="00010447" w:rsidRDefault="004751EE" w:rsidP="00010447">
      <w:pPr>
        <w:pStyle w:val="a3"/>
        <w:ind w:left="425" w:firstLineChars="0" w:firstLine="0"/>
        <w:rPr>
          <w:i/>
          <w:color w:val="595959" w:themeColor="text1" w:themeTint="A6"/>
        </w:rPr>
      </w:pPr>
      <w:r w:rsidRPr="007C01DD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给出前后台的功能点说明，每个功能点需要给出对应的界面、业务处理逻辑、业务规则等。</w:t>
      </w:r>
    </w:p>
    <w:p w14:paraId="2322E420" w14:textId="63471080" w:rsidR="006B63C8" w:rsidRPr="006B63C8" w:rsidRDefault="00567E19" w:rsidP="006B63C8">
      <w:pPr>
        <w:pStyle w:val="3"/>
      </w:pPr>
      <w:r>
        <w:t>首页</w:t>
      </w:r>
    </w:p>
    <w:p w14:paraId="3EEEF845" w14:textId="2340E89B" w:rsidR="00463004" w:rsidRDefault="00463004" w:rsidP="00F61FE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需求说明</w:t>
      </w:r>
    </w:p>
    <w:tbl>
      <w:tblPr>
        <w:tblW w:w="8290" w:type="dxa"/>
        <w:tblInd w:w="113" w:type="dxa"/>
        <w:tblLook w:val="04A0" w:firstRow="1" w:lastRow="0" w:firstColumn="1" w:lastColumn="0" w:noHBand="0" w:noVBand="1"/>
      </w:tblPr>
      <w:tblGrid>
        <w:gridCol w:w="704"/>
        <w:gridCol w:w="709"/>
        <w:gridCol w:w="1134"/>
        <w:gridCol w:w="5743"/>
      </w:tblGrid>
      <w:tr w:rsidR="00550BD9" w:rsidRPr="00550BD9" w14:paraId="3C338A47" w14:textId="77777777" w:rsidTr="00B01A59">
        <w:trPr>
          <w:trHeight w:val="270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6A8FE8B0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模块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2DDE86E0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4CE8F82C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57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20857DB0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需求描述</w:t>
            </w:r>
          </w:p>
        </w:tc>
      </w:tr>
      <w:tr w:rsidR="00550BD9" w:rsidRPr="00550BD9" w14:paraId="345654D4" w14:textId="77777777" w:rsidTr="00B01A59">
        <w:trPr>
          <w:trHeight w:val="540"/>
        </w:trPr>
        <w:tc>
          <w:tcPr>
            <w:tcW w:w="7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C8842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首页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403E0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56F2F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所在地区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8C942B5" w14:textId="77777777" w:rsid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根据用户所在网络IP自动定位；</w:t>
            </w: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定位按钮，跳转至所在地区页面，用户可自己选择地区</w:t>
            </w:r>
            <w:r w:rsidR="00495936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；</w:t>
            </w:r>
          </w:p>
          <w:p w14:paraId="79E72A7F" w14:textId="5109EC98" w:rsidR="00495936" w:rsidRPr="00550BD9" w:rsidRDefault="00495936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定位缓存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小时，24小时后重新定位；</w:t>
            </w:r>
          </w:p>
        </w:tc>
      </w:tr>
      <w:tr w:rsidR="00550BD9" w:rsidRPr="00550BD9" w14:paraId="4912ED99" w14:textId="77777777" w:rsidTr="00B01A59">
        <w:trPr>
          <w:trHeight w:val="54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12B3E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4EEC0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7EDBA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包</w:t>
            </w:r>
            <w:proofErr w:type="gramEnd"/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57D854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显示的卡片数及金额为有效+待激活的卡片；</w:t>
            </w: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后</w:t>
            </w:r>
            <w:proofErr w:type="gramStart"/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进入卡包页面</w:t>
            </w:r>
            <w:proofErr w:type="gramEnd"/>
          </w:p>
        </w:tc>
      </w:tr>
      <w:tr w:rsidR="00550BD9" w:rsidRPr="00550BD9" w14:paraId="29997A77" w14:textId="77777777" w:rsidTr="00B01A59">
        <w:trPr>
          <w:trHeight w:val="54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1F3AD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E1FAB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1CBA6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付款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51E61C3" w14:textId="0D935930" w:rsidR="00550BD9" w:rsidRPr="00550BD9" w:rsidRDefault="00550BD9" w:rsidP="00550BD9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付款页面；</w:t>
            </w: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付款页面显示有效的电子卡，选择电子卡后跳转至付款码页</w:t>
            </w:r>
            <w:r w:rsidR="00EE74D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；若无</w:t>
            </w:r>
            <w:r w:rsidR="00EE74DB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有效的电子卡，</w:t>
            </w:r>
            <w:r w:rsidR="00EE74D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页面</w:t>
            </w:r>
            <w:r w:rsidR="00EE74DB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底部显示</w:t>
            </w:r>
            <w:r w:rsidR="00EE74D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“开始</w:t>
            </w:r>
            <w:r w:rsidR="00EE74DB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购卡</w:t>
            </w:r>
            <w:r w:rsidR="00EE74D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”按钮，</w:t>
            </w:r>
            <w:r w:rsidR="00EE74DB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点击</w:t>
            </w:r>
            <w:r w:rsidR="00EE74D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“开始</w:t>
            </w:r>
            <w:r w:rsidR="00EE74DB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购卡</w:t>
            </w:r>
            <w:r w:rsidR="00EE74D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”进入</w:t>
            </w:r>
            <w:r w:rsidR="00EE74DB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购卡页面</w:t>
            </w:r>
          </w:p>
        </w:tc>
      </w:tr>
      <w:tr w:rsidR="00550BD9" w:rsidRPr="00550BD9" w14:paraId="32FB1F22" w14:textId="77777777" w:rsidTr="00B01A59">
        <w:trPr>
          <w:trHeight w:val="27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FBEE2F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D81CC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971B5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购卡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AC1DAC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购卡页面</w:t>
            </w:r>
          </w:p>
        </w:tc>
      </w:tr>
      <w:tr w:rsidR="00550BD9" w:rsidRPr="00550BD9" w14:paraId="35509F92" w14:textId="77777777" w:rsidTr="00B01A59">
        <w:trPr>
          <w:trHeight w:val="27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63869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F04EA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C46A5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转赠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F0646" w14:textId="335BA183" w:rsidR="00550BD9" w:rsidRPr="00550BD9" w:rsidRDefault="00EE74DB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预留频道；</w:t>
            </w:r>
            <w:r w:rsidR="00550BD9"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弹出提示框：敬请期待！，1s后消失</w:t>
            </w:r>
          </w:p>
        </w:tc>
      </w:tr>
      <w:tr w:rsidR="00550BD9" w:rsidRPr="00550BD9" w14:paraId="38E1BE0C" w14:textId="77777777" w:rsidTr="00B01A59">
        <w:trPr>
          <w:trHeight w:val="27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66C58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750AD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EB51E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退</w:t>
            </w:r>
            <w:proofErr w:type="gramStart"/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券</w:t>
            </w:r>
            <w:proofErr w:type="gramEnd"/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57298C" w14:textId="29368765" w:rsidR="00550BD9" w:rsidRPr="00550BD9" w:rsidRDefault="00EE74DB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预留频道；</w:t>
            </w:r>
            <w:r w:rsidR="00550BD9"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弹出提示框：敬请期待！，1s后消失</w:t>
            </w:r>
          </w:p>
        </w:tc>
      </w:tr>
      <w:tr w:rsidR="00550BD9" w:rsidRPr="00550BD9" w14:paraId="5C897C5E" w14:textId="77777777" w:rsidTr="00B01A59">
        <w:trPr>
          <w:trHeight w:val="27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49233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97F14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CDFDA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章程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A4BA3D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章程页面</w:t>
            </w:r>
          </w:p>
        </w:tc>
      </w:tr>
      <w:tr w:rsidR="00550BD9" w:rsidRPr="00550BD9" w14:paraId="55CDCB97" w14:textId="77777777" w:rsidTr="00B01A59">
        <w:trPr>
          <w:trHeight w:val="27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75038F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63D86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2F679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anner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67405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图片，点击无跳转</w:t>
            </w:r>
          </w:p>
        </w:tc>
      </w:tr>
      <w:tr w:rsidR="00550BD9" w:rsidRPr="00550BD9" w14:paraId="0E98919A" w14:textId="77777777" w:rsidTr="00B01A59">
        <w:trPr>
          <w:trHeight w:val="270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84FA6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46D73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77598" w14:textId="77777777" w:rsidR="00550BD9" w:rsidRPr="00550BD9" w:rsidRDefault="00550BD9" w:rsidP="00550BD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推荐商户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E77377E" w14:textId="77777777" w:rsidR="00550BD9" w:rsidRPr="00550BD9" w:rsidRDefault="00550BD9" w:rsidP="00550BD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显示6个推荐商户，点击图片进入该商户的商品详情页</w:t>
            </w:r>
          </w:p>
        </w:tc>
      </w:tr>
    </w:tbl>
    <w:p w14:paraId="1516249A" w14:textId="512C7275" w:rsidR="009F4D0A" w:rsidRDefault="00463004" w:rsidP="00A95E60">
      <w:pPr>
        <w:pStyle w:val="a3"/>
        <w:numPr>
          <w:ilvl w:val="0"/>
          <w:numId w:val="15"/>
        </w:numPr>
        <w:ind w:firstLineChars="0"/>
      </w:pPr>
      <w:r>
        <w:t>用户界面</w:t>
      </w:r>
      <w:r w:rsidR="00B32CE8" w:rsidRPr="00B32CE8"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D0E2E58" wp14:editId="79B24C51">
                <wp:simplePos x="0" y="0"/>
                <wp:positionH relativeFrom="column">
                  <wp:posOffset>90577</wp:posOffset>
                </wp:positionH>
                <wp:positionV relativeFrom="paragraph">
                  <wp:posOffset>4011858</wp:posOffset>
                </wp:positionV>
                <wp:extent cx="1043797" cy="336430"/>
                <wp:effectExtent l="0" t="0" r="23495" b="2603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797" cy="336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F9E0D7" id="矩形 5" o:spid="_x0000_s1026" style="position:absolute;left:0;text-align:left;margin-left:7.15pt;margin-top:315.9pt;width:82.2pt;height:26.5pt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" filled="f" strokecolor="white [3212]" strokeweight="2pt"/>
            </w:pict>
          </mc:Fallback>
        </mc:AlternateContent>
      </w:r>
    </w:p>
    <w:p w14:paraId="312FCA65" w14:textId="40F79187" w:rsidR="004F479C" w:rsidRDefault="00EE74DB" w:rsidP="00EE74DB">
      <w:pPr>
        <w:jc w:val="left"/>
        <w:rPr>
          <w:b/>
          <w:color w:val="FF0000"/>
        </w:rPr>
      </w:pPr>
      <w:r>
        <w:rPr>
          <w:b/>
          <w:color w:val="FF0000"/>
        </w:rPr>
        <w:pict w14:anchorId="4FDB0191">
          <v:shape id="_x0000_i1026" type="#_x0000_t75" style="width:147pt;height:261.75pt">
            <v:imagedata r:id="rId11" o:title="券伯乐"/>
          </v:shape>
        </w:pict>
      </w:r>
    </w:p>
    <w:p w14:paraId="6219F6E7" w14:textId="4286F05F" w:rsidR="004F479C" w:rsidRDefault="004F479C" w:rsidP="004F479C">
      <w:pPr>
        <w:pStyle w:val="a3"/>
        <w:numPr>
          <w:ilvl w:val="0"/>
          <w:numId w:val="15"/>
        </w:numPr>
        <w:ind w:firstLineChars="0"/>
      </w:pPr>
      <w:r>
        <w:lastRenderedPageBreak/>
        <w:t>需求详细描述</w:t>
      </w:r>
      <w:r w:rsidRPr="00B32CE8"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921F8D3" wp14:editId="475388A0">
                <wp:simplePos x="0" y="0"/>
                <wp:positionH relativeFrom="column">
                  <wp:posOffset>90577</wp:posOffset>
                </wp:positionH>
                <wp:positionV relativeFrom="paragraph">
                  <wp:posOffset>4011858</wp:posOffset>
                </wp:positionV>
                <wp:extent cx="1043797" cy="336430"/>
                <wp:effectExtent l="0" t="0" r="23495" b="2603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797" cy="336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275E2" id="矩形 1" o:spid="_x0000_s1026" style="position:absolute;left:0;text-align:left;margin-left:7.15pt;margin-top:315.9pt;width:82.2pt;height:26.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" filled="f" strokecolor="white [3212]" strokeweight="2pt"/>
            </w:pict>
          </mc:Fallback>
        </mc:AlternateContent>
      </w:r>
    </w:p>
    <w:p w14:paraId="11746102" w14:textId="301C1799" w:rsidR="004F479C" w:rsidRPr="00EE74DB" w:rsidRDefault="00EE74DB" w:rsidP="00EE74DB">
      <w:pPr>
        <w:pStyle w:val="a3"/>
        <w:numPr>
          <w:ilvl w:val="0"/>
          <w:numId w:val="38"/>
        </w:numPr>
        <w:ind w:firstLineChars="0"/>
        <w:rPr>
          <w:color w:val="BFBFBF" w:themeColor="background1" w:themeShade="BF"/>
        </w:rPr>
      </w:pPr>
      <w:r w:rsidRPr="00EE74DB">
        <w:rPr>
          <w:color w:val="BFBFBF" w:themeColor="background1" w:themeShade="BF"/>
        </w:rPr>
        <w:t>所在地区功能二期重新设计</w:t>
      </w:r>
      <w:r>
        <w:rPr>
          <w:rFonts w:hint="eastAsia"/>
          <w:color w:val="BFBFBF" w:themeColor="background1" w:themeShade="BF"/>
        </w:rPr>
        <w:t>，</w:t>
      </w:r>
      <w:r>
        <w:rPr>
          <w:color w:val="BFBFBF" w:themeColor="background1" w:themeShade="BF"/>
        </w:rPr>
        <w:t>需按用户当前所在位置定位</w:t>
      </w:r>
      <w:r w:rsidRPr="00EE74DB">
        <w:rPr>
          <w:rFonts w:hint="eastAsia"/>
          <w:color w:val="BFBFBF" w:themeColor="background1" w:themeShade="BF"/>
        </w:rPr>
        <w:t>；</w:t>
      </w:r>
    </w:p>
    <w:p w14:paraId="782A951A" w14:textId="406564DA" w:rsidR="001B77E0" w:rsidRDefault="001B77E0" w:rsidP="001B77E0">
      <w:pPr>
        <w:pStyle w:val="3"/>
      </w:pPr>
      <w:r>
        <w:t>购卡</w:t>
      </w:r>
    </w:p>
    <w:p w14:paraId="1E68704E" w14:textId="77777777" w:rsidR="001B77E0" w:rsidRDefault="001B77E0" w:rsidP="001B77E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需求说明</w:t>
      </w:r>
    </w:p>
    <w:tbl>
      <w:tblPr>
        <w:tblW w:w="8290" w:type="dxa"/>
        <w:tblInd w:w="113" w:type="dxa"/>
        <w:tblLook w:val="04A0" w:firstRow="1" w:lastRow="0" w:firstColumn="1" w:lastColumn="0" w:noHBand="0" w:noVBand="1"/>
      </w:tblPr>
      <w:tblGrid>
        <w:gridCol w:w="710"/>
        <w:gridCol w:w="715"/>
        <w:gridCol w:w="1430"/>
        <w:gridCol w:w="5435"/>
      </w:tblGrid>
      <w:tr w:rsidR="00854D6B" w:rsidRPr="00550BD9" w14:paraId="1D73614C" w14:textId="77777777" w:rsidTr="00854D6B">
        <w:trPr>
          <w:trHeight w:val="27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71B89B0A" w14:textId="77777777" w:rsidR="00854D6B" w:rsidRPr="00550BD9" w:rsidRDefault="00854D6B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模块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5220CF6F" w14:textId="77777777" w:rsidR="00854D6B" w:rsidRPr="00550BD9" w:rsidRDefault="00854D6B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4FC2B874" w14:textId="77777777" w:rsidR="00854D6B" w:rsidRPr="00550BD9" w:rsidRDefault="00854D6B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5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7C2B1FE4" w14:textId="77777777" w:rsidR="00854D6B" w:rsidRPr="00550BD9" w:rsidRDefault="00854D6B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需求描述</w:t>
            </w:r>
          </w:p>
        </w:tc>
      </w:tr>
      <w:tr w:rsidR="00854D6B" w:rsidRPr="001B77E0" w14:paraId="68CE10DB" w14:textId="77777777" w:rsidTr="00854D6B">
        <w:trPr>
          <w:trHeight w:val="1080"/>
        </w:trPr>
        <w:tc>
          <w:tcPr>
            <w:tcW w:w="7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0BF0C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购卡</w:t>
            </w: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DDF8A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1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5831C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所在地区</w:t>
            </w:r>
          </w:p>
        </w:tc>
        <w:tc>
          <w:tcPr>
            <w:tcW w:w="5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249572E" w14:textId="77777777" w:rsidR="00841A49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与首页已定位的地区一致；</w:t>
            </w: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定位按钮，跳转至所在地区页面，用户可自己选择地区；</w:t>
            </w:r>
          </w:p>
          <w:p w14:paraId="162371B6" w14:textId="08EDAC6D" w:rsidR="001B77E0" w:rsidRPr="001B77E0" w:rsidRDefault="00841A49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定位缓存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小时，24小时后重新定位；</w:t>
            </w:r>
            <w:r w:rsidR="001B77E0"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根据地区展示不同使用范围的卡</w:t>
            </w:r>
            <w:proofErr w:type="gramStart"/>
            <w:r w:rsidR="001B77E0"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券</w:t>
            </w:r>
            <w:proofErr w:type="gramEnd"/>
          </w:p>
        </w:tc>
      </w:tr>
      <w:tr w:rsidR="00854D6B" w:rsidRPr="001B77E0" w14:paraId="02F97DE9" w14:textId="77777777" w:rsidTr="00854D6B">
        <w:trPr>
          <w:trHeight w:val="27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9952C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C9D3E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2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90859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商户类型</w:t>
            </w:r>
          </w:p>
        </w:tc>
        <w:tc>
          <w:tcPr>
            <w:tcW w:w="5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21A59" w14:textId="4E51AB53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分为连锁超市、百货商城、休闲娱乐、其他，预留功能</w:t>
            </w:r>
            <w:r w:rsidR="00390B9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="00390B90"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弹出提示框：敬请期待！，1s后消失</w:t>
            </w:r>
          </w:p>
        </w:tc>
      </w:tr>
      <w:tr w:rsidR="00854D6B" w:rsidRPr="001B77E0" w14:paraId="372821C9" w14:textId="77777777" w:rsidTr="004F479C">
        <w:trPr>
          <w:trHeight w:val="54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00241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338B7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3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39879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商品列表</w:t>
            </w:r>
          </w:p>
        </w:tc>
        <w:tc>
          <w:tcPr>
            <w:tcW w:w="5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5D4B8D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含该商品图片、商品名称、面额范围、使用范围；</w:t>
            </w: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后进入商品详情页</w:t>
            </w:r>
          </w:p>
        </w:tc>
      </w:tr>
      <w:tr w:rsidR="00854D6B" w:rsidRPr="001B77E0" w14:paraId="5DB0C821" w14:textId="77777777" w:rsidTr="00854D6B">
        <w:trPr>
          <w:trHeight w:val="135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4F363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9EEDC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4</w:t>
            </w:r>
          </w:p>
        </w:tc>
        <w:tc>
          <w:tcPr>
            <w:tcW w:w="1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D5C37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商品详情</w:t>
            </w:r>
          </w:p>
        </w:tc>
        <w:tc>
          <w:tcPr>
            <w:tcW w:w="5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F79235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含该商品图片、商品名称、购卡说明、使用范围、面额、购买数量（最高10）、折扣率、电子卡章程、原价及折后价、立即支付按钮；</w:t>
            </w: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后进入订单信息页，并生成</w:t>
            </w:r>
            <w:proofErr w:type="gramStart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待支付</w:t>
            </w:r>
            <w:proofErr w:type="gramEnd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订单，订单有效期15分钟</w:t>
            </w:r>
          </w:p>
        </w:tc>
      </w:tr>
      <w:tr w:rsidR="00854D6B" w:rsidRPr="001B77E0" w14:paraId="77C3A568" w14:textId="77777777" w:rsidTr="00854D6B">
        <w:trPr>
          <w:trHeight w:val="54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FA81C3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105A2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5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1F1FD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订单信息</w:t>
            </w:r>
          </w:p>
        </w:tc>
        <w:tc>
          <w:tcPr>
            <w:tcW w:w="5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7BD6475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含订单编号、商品名称、数量、订单金额；</w:t>
            </w: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确认支付后调用</w:t>
            </w:r>
            <w:proofErr w:type="gramStart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微信支付</w:t>
            </w:r>
            <w:proofErr w:type="gramEnd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口</w:t>
            </w:r>
          </w:p>
        </w:tc>
      </w:tr>
      <w:tr w:rsidR="00854D6B" w:rsidRPr="001B77E0" w14:paraId="54FD539E" w14:textId="77777777" w:rsidTr="00854D6B">
        <w:trPr>
          <w:trHeight w:val="27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D7CDF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C34AD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6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DBD7F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购</w:t>
            </w:r>
            <w:proofErr w:type="gramStart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说明</w:t>
            </w:r>
            <w:proofErr w:type="gramEnd"/>
          </w:p>
        </w:tc>
        <w:tc>
          <w:tcPr>
            <w:tcW w:w="5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7B7327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购</w:t>
            </w:r>
            <w:proofErr w:type="gramStart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说明</w:t>
            </w:r>
            <w:proofErr w:type="gramEnd"/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页面</w:t>
            </w:r>
          </w:p>
        </w:tc>
      </w:tr>
      <w:tr w:rsidR="00854D6B" w:rsidRPr="001B77E0" w14:paraId="476E37DE" w14:textId="77777777" w:rsidTr="00854D6B">
        <w:trPr>
          <w:trHeight w:val="270"/>
        </w:trPr>
        <w:tc>
          <w:tcPr>
            <w:tcW w:w="7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7DB3F0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CB902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-7</w:t>
            </w:r>
          </w:p>
        </w:tc>
        <w:tc>
          <w:tcPr>
            <w:tcW w:w="1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24BC1" w14:textId="77777777" w:rsidR="001B77E0" w:rsidRPr="001B77E0" w:rsidRDefault="001B77E0" w:rsidP="001B77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电子卡章程</w:t>
            </w:r>
          </w:p>
        </w:tc>
        <w:tc>
          <w:tcPr>
            <w:tcW w:w="5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2116A3" w14:textId="77777777" w:rsidR="001B77E0" w:rsidRPr="001B77E0" w:rsidRDefault="001B77E0" w:rsidP="001B77E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1B77E0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章程页面</w:t>
            </w:r>
          </w:p>
        </w:tc>
      </w:tr>
    </w:tbl>
    <w:p w14:paraId="7677299C" w14:textId="725F69C6" w:rsidR="001B77E0" w:rsidRDefault="001B77E0" w:rsidP="001B77E0">
      <w:pPr>
        <w:pStyle w:val="a3"/>
        <w:numPr>
          <w:ilvl w:val="0"/>
          <w:numId w:val="22"/>
        </w:numPr>
        <w:ind w:firstLineChars="0"/>
      </w:pPr>
      <w:r>
        <w:t>用户界面</w:t>
      </w:r>
    </w:p>
    <w:p w14:paraId="0257CB0D" w14:textId="355E3D03" w:rsidR="004F479C" w:rsidRDefault="00841A49" w:rsidP="001B77E0">
      <w:pPr>
        <w:rPr>
          <w:b/>
          <w:color w:val="FF0000"/>
        </w:rPr>
      </w:pPr>
      <w:r>
        <w:rPr>
          <w:b/>
          <w:color w:val="FF0000"/>
        </w:rPr>
        <w:pict w14:anchorId="5405295D">
          <v:shape id="_x0000_i1027" type="#_x0000_t75" style="width:151.5pt;height:268.5pt">
            <v:imagedata r:id="rId12" o:title="购卡商城"/>
          </v:shape>
        </w:pict>
      </w:r>
      <w:r w:rsidR="004441B0">
        <w:rPr>
          <w:b/>
          <w:color w:val="FF0000"/>
        </w:rPr>
        <w:tab/>
      </w:r>
      <w:bookmarkStart w:id="0" w:name="_GoBack"/>
      <w:bookmarkEnd w:id="0"/>
      <w:r w:rsidR="004441B0">
        <w:rPr>
          <w:b/>
          <w:color w:val="FF0000"/>
        </w:rPr>
        <w:pict w14:anchorId="6A488E20">
          <v:shape id="_x0000_i1028" type="#_x0000_t75" style="width:150.75pt;height:268.5pt;mso-position-vertical:absolute">
            <v:imagedata r:id="rId13" o:title="商品详情"/>
          </v:shape>
        </w:pict>
      </w:r>
    </w:p>
    <w:p w14:paraId="5ED17E13" w14:textId="3DE3F57F" w:rsidR="004F479C" w:rsidRDefault="004F479C" w:rsidP="004F479C">
      <w:pPr>
        <w:pStyle w:val="a3"/>
        <w:numPr>
          <w:ilvl w:val="0"/>
          <w:numId w:val="22"/>
        </w:numPr>
        <w:ind w:firstLineChars="0"/>
      </w:pPr>
      <w:r>
        <w:lastRenderedPageBreak/>
        <w:t>需求详细描述</w:t>
      </w:r>
    </w:p>
    <w:p w14:paraId="06C8BF9A" w14:textId="61FE18A4" w:rsidR="004F479C" w:rsidRDefault="00F25E2B" w:rsidP="00F25E2B">
      <w:pPr>
        <w:pStyle w:val="a3"/>
        <w:numPr>
          <w:ilvl w:val="0"/>
          <w:numId w:val="27"/>
        </w:numPr>
        <w:ind w:firstLineChars="0"/>
      </w:pPr>
      <w:r>
        <w:t>对</w:t>
      </w:r>
      <w:r w:rsidR="00817ED4">
        <w:t>礼品卡面额</w:t>
      </w:r>
      <w:r>
        <w:t>的描述</w:t>
      </w:r>
    </w:p>
    <w:p w14:paraId="0EF16759" w14:textId="28BCDBB3" w:rsidR="00817ED4" w:rsidRPr="00F25E2B" w:rsidRDefault="00F25E2B" w:rsidP="00F25E2B">
      <w:pPr>
        <w:ind w:left="360" w:firstLine="420"/>
        <w:rPr>
          <w:b/>
        </w:rPr>
      </w:pPr>
      <w:r>
        <w:rPr>
          <w:rFonts w:hint="eastAsia"/>
        </w:rPr>
        <w:t>支持后台管理</w:t>
      </w:r>
      <w:r w:rsidR="00CF5E61">
        <w:rPr>
          <w:rFonts w:hint="eastAsia"/>
        </w:rPr>
        <w:t>端配置礼品卡面额及实际购买金额</w:t>
      </w:r>
      <w:r>
        <w:rPr>
          <w:rFonts w:hint="eastAsia"/>
        </w:rPr>
        <w:t>，</w:t>
      </w:r>
      <w:proofErr w:type="gramStart"/>
      <w:r>
        <w:rPr>
          <w:rFonts w:hint="eastAsia"/>
        </w:rPr>
        <w:t>购卡页的</w:t>
      </w:r>
      <w:proofErr w:type="gramEnd"/>
      <w:r>
        <w:rPr>
          <w:rFonts w:hint="eastAsia"/>
        </w:rPr>
        <w:t>面额范围及商品详情页的最低面额、面额选择按钮会相应变化。</w:t>
      </w:r>
    </w:p>
    <w:p w14:paraId="5792F086" w14:textId="2752001D" w:rsidR="00817ED4" w:rsidRPr="00F25E2B" w:rsidRDefault="00F25E2B" w:rsidP="00F25E2B">
      <w:pPr>
        <w:pStyle w:val="a3"/>
        <w:numPr>
          <w:ilvl w:val="0"/>
          <w:numId w:val="27"/>
        </w:numPr>
        <w:ind w:firstLineChars="0"/>
        <w:rPr>
          <w:b/>
        </w:rPr>
      </w:pPr>
      <w:r>
        <w:t>对购买数量不同情况下的描述</w:t>
      </w:r>
    </w:p>
    <w:tbl>
      <w:tblPr>
        <w:tblStyle w:val="af"/>
        <w:tblW w:w="8290" w:type="dxa"/>
        <w:tblInd w:w="108" w:type="dxa"/>
        <w:tblLook w:val="04A0" w:firstRow="1" w:lastRow="0" w:firstColumn="1" w:lastColumn="0" w:noHBand="0" w:noVBand="1"/>
      </w:tblPr>
      <w:tblGrid>
        <w:gridCol w:w="949"/>
        <w:gridCol w:w="2170"/>
        <w:gridCol w:w="1843"/>
        <w:gridCol w:w="3328"/>
      </w:tblGrid>
      <w:tr w:rsidR="00A95074" w:rsidRPr="00F14A1E" w14:paraId="03FE612C" w14:textId="77777777" w:rsidTr="00A95074">
        <w:tc>
          <w:tcPr>
            <w:tcW w:w="949" w:type="dxa"/>
            <w:shd w:val="clear" w:color="auto" w:fill="DBE5F1" w:themeFill="accent1" w:themeFillTint="33"/>
          </w:tcPr>
          <w:p w14:paraId="18EEC568" w14:textId="5F8E9461" w:rsidR="00A95074" w:rsidRPr="00F14A1E" w:rsidRDefault="00A95074" w:rsidP="00A95074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170" w:type="dxa"/>
            <w:shd w:val="clear" w:color="auto" w:fill="DBE5F1" w:themeFill="accent1" w:themeFillTint="33"/>
          </w:tcPr>
          <w:p w14:paraId="42009C42" w14:textId="20A005E6" w:rsidR="00A95074" w:rsidRDefault="00A95074" w:rsidP="00A95074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14:paraId="1B17E4E6" w14:textId="5AC7E748" w:rsidR="00A95074" w:rsidRPr="00F14A1E" w:rsidRDefault="00A95074" w:rsidP="00A95074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3328" w:type="dxa"/>
            <w:shd w:val="clear" w:color="auto" w:fill="DBE5F1" w:themeFill="accent1" w:themeFillTint="33"/>
          </w:tcPr>
          <w:p w14:paraId="7EB51548" w14:textId="6125665D" w:rsidR="00A95074" w:rsidRPr="00F14A1E" w:rsidRDefault="00A95074" w:rsidP="00A95074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</w:tr>
      <w:tr w:rsidR="00A95074" w:rsidRPr="00A95074" w14:paraId="7795DED3" w14:textId="77777777" w:rsidTr="000E3C57">
        <w:tc>
          <w:tcPr>
            <w:tcW w:w="949" w:type="dxa"/>
            <w:vMerge w:val="restart"/>
            <w:vAlign w:val="center"/>
          </w:tcPr>
          <w:p w14:paraId="50E28BC2" w14:textId="7B76C794" w:rsidR="00A95074" w:rsidRPr="00A95074" w:rsidRDefault="00A95074" w:rsidP="00A9507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70" w:type="dxa"/>
            <w:vMerge w:val="restart"/>
            <w:vAlign w:val="center"/>
          </w:tcPr>
          <w:p w14:paraId="7BC74CBC" w14:textId="5F82B665" w:rsidR="00A95074" w:rsidRPr="00A95074" w:rsidRDefault="00A95074" w:rsidP="00A95074">
            <w:pPr>
              <w:jc w:val="center"/>
            </w:pPr>
            <w:r>
              <w:rPr>
                <w:rFonts w:hint="eastAsia"/>
              </w:rPr>
              <w:t>当前库存大于等于</w:t>
            </w:r>
            <w:r>
              <w:rPr>
                <w:rFonts w:hint="eastAsia"/>
              </w:rPr>
              <w:t>10</w:t>
            </w:r>
          </w:p>
        </w:tc>
        <w:tc>
          <w:tcPr>
            <w:tcW w:w="1843" w:type="dxa"/>
            <w:vAlign w:val="center"/>
          </w:tcPr>
          <w:p w14:paraId="1E1862DA" w14:textId="5E31778D" w:rsidR="00A95074" w:rsidRPr="00A95074" w:rsidRDefault="00A95074" w:rsidP="000E3C57">
            <w:pPr>
              <w:jc w:val="center"/>
            </w:pPr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号</w:t>
            </w:r>
          </w:p>
        </w:tc>
        <w:tc>
          <w:tcPr>
            <w:tcW w:w="3328" w:type="dxa"/>
          </w:tcPr>
          <w:p w14:paraId="32F3D39E" w14:textId="77777777" w:rsidR="000E3C57" w:rsidRDefault="000E3C57" w:rsidP="00F14A1E">
            <w:r>
              <w:t>点击</w:t>
            </w:r>
            <w:r>
              <w:rPr>
                <w:rFonts w:hint="eastAsia"/>
              </w:rPr>
              <w:t>+</w:t>
            </w:r>
            <w:r>
              <w:t>号时</w:t>
            </w:r>
            <w:r>
              <w:rPr>
                <w:rFonts w:hint="eastAsia"/>
              </w:rPr>
              <w:t>，</w:t>
            </w:r>
            <w:r>
              <w:t>购买数量</w:t>
            </w:r>
            <w:r w:rsidR="00A95074">
              <w:t>增加</w:t>
            </w:r>
            <w:r w:rsidR="00A95074">
              <w:rPr>
                <w:rFonts w:hint="eastAsia"/>
              </w:rPr>
              <w:t>，</w:t>
            </w:r>
            <w:r w:rsidR="00A95074">
              <w:t>同时</w:t>
            </w:r>
            <w:r>
              <w:t>底部订单金额动态变化</w:t>
            </w:r>
            <w:r>
              <w:rPr>
                <w:rFonts w:hint="eastAsia"/>
              </w:rPr>
              <w:t>；</w:t>
            </w:r>
          </w:p>
          <w:p w14:paraId="289502B7" w14:textId="4F0A308F" w:rsidR="00A95074" w:rsidRPr="00A95074" w:rsidRDefault="00A95074" w:rsidP="00F14A1E">
            <w:r>
              <w:t>当购买数量为</w:t>
            </w:r>
            <w:r>
              <w:t>10</w:t>
            </w:r>
            <w:r>
              <w:t>时，</w:t>
            </w:r>
            <w:r w:rsidR="000E3C57">
              <w:rPr>
                <w:rFonts w:hint="eastAsia"/>
              </w:rPr>
              <w:t>+</w:t>
            </w:r>
            <w:proofErr w:type="gramStart"/>
            <w:r>
              <w:t>号灰显并不</w:t>
            </w:r>
            <w:proofErr w:type="gramEnd"/>
            <w:r>
              <w:t>可点击，同时页面出现提示框（提示文字：单次最多购买</w:t>
            </w:r>
            <w:r>
              <w:t>10</w:t>
            </w:r>
            <w:r>
              <w:t>张），提示框出现</w:t>
            </w:r>
            <w:r>
              <w:t>1s</w:t>
            </w:r>
            <w:r>
              <w:t>后消失</w:t>
            </w:r>
            <w:r w:rsidR="000E3C57">
              <w:rPr>
                <w:rFonts w:hint="eastAsia"/>
              </w:rPr>
              <w:t>；</w:t>
            </w:r>
          </w:p>
        </w:tc>
      </w:tr>
      <w:tr w:rsidR="00A95074" w:rsidRPr="00A95074" w14:paraId="5A99EB97" w14:textId="77777777" w:rsidTr="000E3C57">
        <w:tc>
          <w:tcPr>
            <w:tcW w:w="949" w:type="dxa"/>
            <w:vMerge/>
          </w:tcPr>
          <w:p w14:paraId="4B923545" w14:textId="77777777" w:rsidR="00A95074" w:rsidRPr="00A95074" w:rsidRDefault="00A95074" w:rsidP="00A95074">
            <w:pPr>
              <w:jc w:val="center"/>
            </w:pPr>
          </w:p>
        </w:tc>
        <w:tc>
          <w:tcPr>
            <w:tcW w:w="2170" w:type="dxa"/>
            <w:vMerge/>
          </w:tcPr>
          <w:p w14:paraId="18E68E45" w14:textId="77777777" w:rsidR="00A95074" w:rsidRPr="00A95074" w:rsidRDefault="00A95074" w:rsidP="00F14A1E"/>
        </w:tc>
        <w:tc>
          <w:tcPr>
            <w:tcW w:w="1843" w:type="dxa"/>
            <w:vAlign w:val="center"/>
          </w:tcPr>
          <w:p w14:paraId="43127235" w14:textId="02CE0AE4" w:rsidR="00A95074" w:rsidRPr="00A95074" w:rsidRDefault="00A95074" w:rsidP="000E3C57">
            <w:pPr>
              <w:jc w:val="center"/>
            </w:pPr>
            <w:r>
              <w:rPr>
                <w:rFonts w:hint="eastAsia"/>
              </w:rPr>
              <w:t>点击数字框</w:t>
            </w:r>
          </w:p>
        </w:tc>
        <w:tc>
          <w:tcPr>
            <w:tcW w:w="3328" w:type="dxa"/>
          </w:tcPr>
          <w:p w14:paraId="54F5C7D2" w14:textId="0635652D" w:rsidR="000E3C57" w:rsidRDefault="000027FC" w:rsidP="00F14A1E">
            <w:r>
              <w:t>点击数字框时，自动调出全数字键盘，输入框内仅输入数字有效，其它</w:t>
            </w:r>
            <w:r w:rsidR="000E3C57">
              <w:t>符号输入无效</w:t>
            </w:r>
            <w:r w:rsidR="000E3C57">
              <w:rPr>
                <w:rFonts w:hint="eastAsia"/>
              </w:rPr>
              <w:t>，</w:t>
            </w:r>
            <w:r w:rsidR="000E3C57">
              <w:t>同时购买金额随输入的购买数量动态变化；</w:t>
            </w:r>
          </w:p>
          <w:p w14:paraId="35B42270" w14:textId="1F9F1EF6" w:rsidR="00A95074" w:rsidRPr="00A95074" w:rsidRDefault="000E3C57" w:rsidP="00F14A1E">
            <w:r>
              <w:t>若输入数字大于</w:t>
            </w:r>
            <w:r>
              <w:t>10</w:t>
            </w:r>
            <w:r>
              <w:t>时，数字立马跳转回</w:t>
            </w:r>
            <w:r>
              <w:t>10</w:t>
            </w:r>
            <w:r>
              <w:t>，并且页面出现提示框（提示文字：单次最多购买</w:t>
            </w:r>
            <w:r>
              <w:t>10</w:t>
            </w:r>
            <w:r>
              <w:t>张），提示框出现</w:t>
            </w:r>
            <w:r>
              <w:t>1s</w:t>
            </w:r>
            <w:r>
              <w:t>后消失，</w:t>
            </w:r>
            <w:r>
              <w:t>+</w:t>
            </w:r>
            <w:proofErr w:type="gramStart"/>
            <w:r>
              <w:t>号灰显并不</w:t>
            </w:r>
            <w:proofErr w:type="gramEnd"/>
            <w:r>
              <w:t>可点击</w:t>
            </w:r>
            <w:r>
              <w:rPr>
                <w:rFonts w:hint="eastAsia"/>
              </w:rPr>
              <w:t>；</w:t>
            </w:r>
          </w:p>
        </w:tc>
      </w:tr>
      <w:tr w:rsidR="000E3C57" w:rsidRPr="00A95074" w14:paraId="2F07A885" w14:textId="77777777" w:rsidTr="000E3C57">
        <w:tc>
          <w:tcPr>
            <w:tcW w:w="949" w:type="dxa"/>
            <w:vMerge w:val="restart"/>
            <w:vAlign w:val="center"/>
          </w:tcPr>
          <w:p w14:paraId="5DEFF5F1" w14:textId="367378A4" w:rsidR="000E3C57" w:rsidRPr="00A95074" w:rsidRDefault="000E3C57" w:rsidP="000E3C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70" w:type="dxa"/>
            <w:vMerge w:val="restart"/>
            <w:vAlign w:val="center"/>
          </w:tcPr>
          <w:p w14:paraId="182A7461" w14:textId="6ED43551" w:rsidR="000E3C57" w:rsidRPr="00A95074" w:rsidRDefault="000E3C57" w:rsidP="000E3C57">
            <w:r>
              <w:t>当前库存小于</w:t>
            </w:r>
            <w:r>
              <w:t>10</w:t>
            </w:r>
            <w:r>
              <w:t>时，例如库存为</w:t>
            </w:r>
            <w:r>
              <w:t>2</w:t>
            </w:r>
          </w:p>
        </w:tc>
        <w:tc>
          <w:tcPr>
            <w:tcW w:w="1843" w:type="dxa"/>
            <w:vAlign w:val="center"/>
          </w:tcPr>
          <w:p w14:paraId="59BB0294" w14:textId="3FE30CA2" w:rsidR="000E3C57" w:rsidRPr="00A95074" w:rsidRDefault="000E3C57" w:rsidP="000E3C57">
            <w:pPr>
              <w:jc w:val="center"/>
            </w:pPr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号</w:t>
            </w:r>
          </w:p>
        </w:tc>
        <w:tc>
          <w:tcPr>
            <w:tcW w:w="3328" w:type="dxa"/>
          </w:tcPr>
          <w:p w14:paraId="132A58D9" w14:textId="77777777" w:rsidR="00C96512" w:rsidRDefault="000E3C57" w:rsidP="00F14A1E">
            <w:r>
              <w:t>点击</w:t>
            </w:r>
            <w:r>
              <w:t>+</w:t>
            </w:r>
            <w:r>
              <w:t>号，</w:t>
            </w:r>
            <w:r w:rsidR="00C96512">
              <w:t>购买数量增加</w:t>
            </w:r>
            <w:r w:rsidR="00C96512">
              <w:rPr>
                <w:rFonts w:hint="eastAsia"/>
              </w:rPr>
              <w:t>，</w:t>
            </w:r>
            <w:r w:rsidR="00C96512">
              <w:t>同时底部订单金额动态变化</w:t>
            </w:r>
            <w:r w:rsidR="00C96512">
              <w:rPr>
                <w:rFonts w:hint="eastAsia"/>
              </w:rPr>
              <w:t>；</w:t>
            </w:r>
          </w:p>
          <w:p w14:paraId="765ED469" w14:textId="5A9F3148" w:rsidR="000E3C57" w:rsidRPr="00A95074" w:rsidRDefault="000E3C57" w:rsidP="00F14A1E">
            <w:r>
              <w:t>当购买数量为</w:t>
            </w:r>
            <w:r>
              <w:t>2</w:t>
            </w:r>
            <w:r>
              <w:t>时，</w:t>
            </w:r>
            <w:r>
              <w:t>+</w:t>
            </w:r>
            <w:proofErr w:type="gramStart"/>
            <w:r>
              <w:t>号灰显并不</w:t>
            </w:r>
            <w:proofErr w:type="gramEnd"/>
            <w:r>
              <w:t>可点击，同时页面出现提示框（提示文字：库存剩余</w:t>
            </w:r>
            <w:r>
              <w:t>2</w:t>
            </w:r>
            <w:r>
              <w:t>张），提示框出现</w:t>
            </w:r>
            <w:r>
              <w:t>1s</w:t>
            </w:r>
            <w:r>
              <w:t>后消失</w:t>
            </w:r>
          </w:p>
        </w:tc>
      </w:tr>
      <w:tr w:rsidR="000E3C57" w:rsidRPr="00A95074" w14:paraId="18AEC75D" w14:textId="77777777" w:rsidTr="000E3C57">
        <w:tc>
          <w:tcPr>
            <w:tcW w:w="949" w:type="dxa"/>
            <w:vMerge/>
          </w:tcPr>
          <w:p w14:paraId="448EFAA1" w14:textId="77777777" w:rsidR="000E3C57" w:rsidRDefault="000E3C57" w:rsidP="00A95074">
            <w:pPr>
              <w:jc w:val="center"/>
            </w:pPr>
          </w:p>
        </w:tc>
        <w:tc>
          <w:tcPr>
            <w:tcW w:w="2170" w:type="dxa"/>
            <w:vMerge/>
          </w:tcPr>
          <w:p w14:paraId="3C31B9E5" w14:textId="77777777" w:rsidR="000E3C57" w:rsidRDefault="000E3C57" w:rsidP="00F14A1E"/>
        </w:tc>
        <w:tc>
          <w:tcPr>
            <w:tcW w:w="1843" w:type="dxa"/>
            <w:vAlign w:val="center"/>
          </w:tcPr>
          <w:p w14:paraId="5AB56400" w14:textId="4FA3FCF6" w:rsidR="000E3C57" w:rsidRDefault="000E3C57" w:rsidP="000E3C57">
            <w:pPr>
              <w:jc w:val="center"/>
            </w:pPr>
            <w:r>
              <w:rPr>
                <w:rFonts w:hint="eastAsia"/>
              </w:rPr>
              <w:t>点击数字框</w:t>
            </w:r>
          </w:p>
        </w:tc>
        <w:tc>
          <w:tcPr>
            <w:tcW w:w="3328" w:type="dxa"/>
          </w:tcPr>
          <w:p w14:paraId="184577FE" w14:textId="7C151816" w:rsidR="00C96512" w:rsidRDefault="000E3C57" w:rsidP="00F14A1E">
            <w:r>
              <w:t>点击数字框时，自动调出全数字键盘，输入框内仅输入数字有效，其</w:t>
            </w:r>
            <w:r w:rsidR="000027FC">
              <w:t>它</w:t>
            </w:r>
            <w:r>
              <w:t>符号输入无效</w:t>
            </w:r>
            <w:r w:rsidR="00C96512">
              <w:rPr>
                <w:rFonts w:hint="eastAsia"/>
              </w:rPr>
              <w:t>，</w:t>
            </w:r>
            <w:r w:rsidR="00C96512">
              <w:t>同时购买金额随输入的购买数量动态变化</w:t>
            </w:r>
            <w:r>
              <w:t>；</w:t>
            </w:r>
          </w:p>
          <w:p w14:paraId="7BCA3DB8" w14:textId="3C1917ED" w:rsidR="000E3C57" w:rsidRPr="00A95074" w:rsidRDefault="000E3C57" w:rsidP="00F14A1E">
            <w:r>
              <w:t>若输入数字大于</w:t>
            </w:r>
            <w:r>
              <w:t>2</w:t>
            </w:r>
            <w:r>
              <w:t>时，数字立马跳转回</w:t>
            </w:r>
            <w:r>
              <w:t>2</w:t>
            </w:r>
            <w:r>
              <w:t>，同时页面出现提示框（提示文字：库存剩余</w:t>
            </w:r>
            <w:r>
              <w:t>2</w:t>
            </w:r>
            <w:r>
              <w:t>张），提示框出现</w:t>
            </w:r>
            <w:r>
              <w:t>1s</w:t>
            </w:r>
            <w:r>
              <w:t>后消失</w:t>
            </w:r>
          </w:p>
        </w:tc>
      </w:tr>
      <w:tr w:rsidR="000E3C57" w:rsidRPr="00A95074" w14:paraId="1B6753C4" w14:textId="77777777" w:rsidTr="000E3C57">
        <w:tc>
          <w:tcPr>
            <w:tcW w:w="949" w:type="dxa"/>
          </w:tcPr>
          <w:p w14:paraId="0167C106" w14:textId="068256B0" w:rsidR="000E3C57" w:rsidRDefault="000E3C57" w:rsidP="00A9507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70" w:type="dxa"/>
          </w:tcPr>
          <w:p w14:paraId="0464BFCD" w14:textId="3E967B6D" w:rsidR="000E3C57" w:rsidRDefault="000E3C57" w:rsidP="00F14A1E">
            <w:r>
              <w:t>用户下单前库存满足，但下单同时其他用户率先占用了库存</w:t>
            </w:r>
          </w:p>
        </w:tc>
        <w:tc>
          <w:tcPr>
            <w:tcW w:w="1843" w:type="dxa"/>
            <w:vAlign w:val="center"/>
          </w:tcPr>
          <w:p w14:paraId="281ECCEE" w14:textId="01C4B651" w:rsidR="000E3C57" w:rsidRDefault="000E3C57" w:rsidP="000E3C57">
            <w:pPr>
              <w:jc w:val="center"/>
            </w:pPr>
            <w:r>
              <w:rPr>
                <w:rFonts w:hint="eastAsia"/>
              </w:rPr>
              <w:t>点击立即支付</w:t>
            </w:r>
          </w:p>
        </w:tc>
        <w:tc>
          <w:tcPr>
            <w:tcW w:w="3328" w:type="dxa"/>
          </w:tcPr>
          <w:p w14:paraId="40A880F0" w14:textId="604134AC" w:rsidR="000E3C57" w:rsidRPr="00A95074" w:rsidRDefault="000E3C57" w:rsidP="00F14A1E">
            <w:r>
              <w:t>页面弹出</w:t>
            </w:r>
            <w:r>
              <w:t>alert</w:t>
            </w:r>
            <w:r>
              <w:t>框，提示：库存不足，请重新选择，用户点击确定后刷新页面</w:t>
            </w:r>
          </w:p>
        </w:tc>
      </w:tr>
    </w:tbl>
    <w:p w14:paraId="7A27B2D1" w14:textId="77777777" w:rsidR="00F25E2B" w:rsidRPr="00CF5E61" w:rsidRDefault="00F25E2B" w:rsidP="00F14A1E">
      <w:pPr>
        <w:rPr>
          <w:b/>
        </w:rPr>
      </w:pPr>
    </w:p>
    <w:p w14:paraId="14A6F438" w14:textId="440F9112" w:rsidR="001B77E0" w:rsidRDefault="001B77E0" w:rsidP="001B77E0">
      <w:pPr>
        <w:pStyle w:val="3"/>
      </w:pPr>
      <w:r>
        <w:t>卡包</w:t>
      </w:r>
    </w:p>
    <w:p w14:paraId="1F990F02" w14:textId="77777777" w:rsidR="00EA2314" w:rsidRDefault="00EA2314" w:rsidP="00EA2314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需求说明</w:t>
      </w:r>
    </w:p>
    <w:tbl>
      <w:tblPr>
        <w:tblW w:w="8290" w:type="dxa"/>
        <w:tblInd w:w="113" w:type="dxa"/>
        <w:tblLook w:val="04A0" w:firstRow="1" w:lastRow="0" w:firstColumn="1" w:lastColumn="0" w:noHBand="0" w:noVBand="1"/>
      </w:tblPr>
      <w:tblGrid>
        <w:gridCol w:w="711"/>
        <w:gridCol w:w="6"/>
        <w:gridCol w:w="709"/>
        <w:gridCol w:w="12"/>
        <w:gridCol w:w="1132"/>
        <w:gridCol w:w="5720"/>
      </w:tblGrid>
      <w:tr w:rsidR="00B90EAA" w:rsidRPr="00550BD9" w14:paraId="51983ED5" w14:textId="77777777" w:rsidTr="00B90EAA">
        <w:trPr>
          <w:trHeight w:val="270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4F1DFDE1" w14:textId="77777777" w:rsidR="00B90EAA" w:rsidRPr="00550BD9" w:rsidRDefault="00B90EA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模块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4CA16E24" w14:textId="77777777" w:rsidR="00B90EAA" w:rsidRPr="00550BD9" w:rsidRDefault="00B90EA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680B26E7" w14:textId="77777777" w:rsidR="00B90EAA" w:rsidRPr="00550BD9" w:rsidRDefault="00B90EA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0EE0653B" w14:textId="77777777" w:rsidR="00B90EAA" w:rsidRPr="00550BD9" w:rsidRDefault="00B90EA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需求描述</w:t>
            </w:r>
          </w:p>
        </w:tc>
      </w:tr>
      <w:tr w:rsidR="00EA2314" w:rsidRPr="00EA2314" w14:paraId="12E96410" w14:textId="77777777" w:rsidTr="00B90EAA">
        <w:trPr>
          <w:trHeight w:val="1350"/>
        </w:trPr>
        <w:tc>
          <w:tcPr>
            <w:tcW w:w="71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56A23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包</w:t>
            </w:r>
            <w:proofErr w:type="gramEnd"/>
          </w:p>
        </w:tc>
        <w:tc>
          <w:tcPr>
            <w:tcW w:w="7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566B4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-1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1E4C0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包列表</w:t>
            </w:r>
            <w:proofErr w:type="gramEnd"/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3F4860" w14:textId="77777777" w:rsidR="00510CA3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含有效、待激活、已转赠、已用完、已过期五个Tab页</w:t>
            </w:r>
          </w:p>
          <w:p w14:paraId="32918007" w14:textId="11D783CC" w:rsidR="00EA2314" w:rsidRPr="00EA2314" w:rsidRDefault="00510CA3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10CA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片按购买时间倒序排列，最新购买的在</w:t>
            </w:r>
            <w:proofErr w:type="gramStart"/>
            <w:r w:rsidRPr="00510CA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最上面</w:t>
            </w:r>
            <w:proofErr w:type="gramEnd"/>
            <w:r w:rsidR="00EA2314"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礼品卡上包含礼品卡名称、有效期、余额、查看交易明细按钮</w:t>
            </w:r>
            <w:r w:rsidR="00EA2314"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礼品卡进入礼品卡详情页</w:t>
            </w:r>
            <w:r w:rsidR="00EA2314"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br/>
              <w:t>点击查看交易明细进入该卡交易明细列表</w:t>
            </w:r>
          </w:p>
        </w:tc>
      </w:tr>
      <w:tr w:rsidR="00EA2314" w:rsidRPr="00EA2314" w14:paraId="7ADC7B80" w14:textId="77777777" w:rsidTr="00B90EAA">
        <w:trPr>
          <w:trHeight w:val="540"/>
        </w:trPr>
        <w:tc>
          <w:tcPr>
            <w:tcW w:w="7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B07349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7735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-2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1153B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卡片详情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D83E57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包含图片、卡号、余额、付款按钮、转赠好友、交易明细、使用说明、附近商家</w:t>
            </w:r>
          </w:p>
        </w:tc>
      </w:tr>
      <w:tr w:rsidR="00EA2314" w:rsidRPr="00EA2314" w14:paraId="302D0217" w14:textId="77777777" w:rsidTr="00B90EAA">
        <w:trPr>
          <w:trHeight w:val="270"/>
        </w:trPr>
        <w:tc>
          <w:tcPr>
            <w:tcW w:w="7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7ACCEA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4311B" w14:textId="5E5FF5A2" w:rsidR="00EA2314" w:rsidRPr="00EA2314" w:rsidRDefault="00CF5E61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-3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CBBA4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转赠好友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74C75" w14:textId="7F1F68DF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预留功能</w:t>
            </w:r>
            <w:r w:rsidR="00813D0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="00813D05"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弹出提示框：敬请期待！，1s后消失</w:t>
            </w:r>
          </w:p>
        </w:tc>
      </w:tr>
      <w:tr w:rsidR="00EA2314" w:rsidRPr="00EA2314" w14:paraId="5D951DCB" w14:textId="77777777" w:rsidTr="00B90EAA">
        <w:trPr>
          <w:trHeight w:val="270"/>
        </w:trPr>
        <w:tc>
          <w:tcPr>
            <w:tcW w:w="7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B6012D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7E680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-4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29D75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使用说明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F6CFF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使用说明页面</w:t>
            </w:r>
          </w:p>
        </w:tc>
      </w:tr>
      <w:tr w:rsidR="00EA2314" w:rsidRPr="00EA2314" w14:paraId="68CC873C" w14:textId="77777777" w:rsidTr="00B90EAA">
        <w:trPr>
          <w:trHeight w:val="270"/>
        </w:trPr>
        <w:tc>
          <w:tcPr>
            <w:tcW w:w="7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A4E690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DF8C8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-5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DDBAA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附近商家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0B56B" w14:textId="16ABC23C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根据用户</w:t>
            </w:r>
            <w:r w:rsidR="001D3ECB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当前所在位置</w:t>
            </w: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定位显示附近可使用该电子礼品卡的商家</w:t>
            </w:r>
          </w:p>
        </w:tc>
      </w:tr>
      <w:tr w:rsidR="00EA2314" w:rsidRPr="00EA2314" w14:paraId="2EF1DC0D" w14:textId="77777777" w:rsidTr="00B90EAA">
        <w:trPr>
          <w:trHeight w:val="540"/>
        </w:trPr>
        <w:tc>
          <w:tcPr>
            <w:tcW w:w="7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96CFFF0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1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34652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-6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D911A" w14:textId="77777777" w:rsidR="00EA2314" w:rsidRPr="00EA2314" w:rsidRDefault="00EA2314" w:rsidP="00EA231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扫码付款</w:t>
            </w:r>
            <w:proofErr w:type="gramEnd"/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0448012" w14:textId="77777777" w:rsidR="00EA2314" w:rsidRPr="00EA2314" w:rsidRDefault="00EA2314" w:rsidP="00EA231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付款码页，显示1分钟动态变化的条形码和</w:t>
            </w:r>
            <w:proofErr w:type="gramStart"/>
            <w:r w:rsidRPr="00EA231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二维码</w:t>
            </w:r>
            <w:proofErr w:type="gramEnd"/>
          </w:p>
        </w:tc>
      </w:tr>
    </w:tbl>
    <w:p w14:paraId="06CDC501" w14:textId="77777777" w:rsidR="00EA2314" w:rsidRPr="00EA2314" w:rsidRDefault="00EA2314" w:rsidP="00EA2314"/>
    <w:p w14:paraId="4DE18868" w14:textId="07D34009" w:rsidR="00EA2314" w:rsidRDefault="005B0B7A" w:rsidP="00EA2314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用户界面</w:t>
      </w:r>
    </w:p>
    <w:p w14:paraId="7D307E6F" w14:textId="4F547D18" w:rsidR="00510CA3" w:rsidRDefault="004441B0" w:rsidP="00510CA3">
      <w:r>
        <w:pict w14:anchorId="02586995">
          <v:shape id="_x0000_i1029" type="#_x0000_t75" style="width:150.75pt;height:268.5pt">
            <v:imagedata r:id="rId14" o:title="券包"/>
          </v:shape>
        </w:pict>
      </w:r>
    </w:p>
    <w:p w14:paraId="6B4AC93D" w14:textId="68937D08" w:rsidR="00510CA3" w:rsidRDefault="00510CA3" w:rsidP="00EA2314">
      <w:pPr>
        <w:pStyle w:val="a3"/>
        <w:numPr>
          <w:ilvl w:val="0"/>
          <w:numId w:val="23"/>
        </w:numPr>
        <w:ind w:firstLineChars="0"/>
      </w:pPr>
      <w:r>
        <w:t>需求详细描述</w:t>
      </w:r>
    </w:p>
    <w:p w14:paraId="1A6BA479" w14:textId="5604A752" w:rsidR="008C0D66" w:rsidRDefault="00770B8F" w:rsidP="008C0D66">
      <w:pPr>
        <w:pStyle w:val="a3"/>
        <w:numPr>
          <w:ilvl w:val="0"/>
          <w:numId w:val="32"/>
        </w:numPr>
        <w:ind w:firstLineChars="0"/>
      </w:pPr>
      <w:proofErr w:type="gramStart"/>
      <w:r>
        <w:rPr>
          <w:rFonts w:hint="eastAsia"/>
        </w:rPr>
        <w:t>卡包页面</w:t>
      </w:r>
      <w:proofErr w:type="gramEnd"/>
    </w:p>
    <w:p w14:paraId="75ACC0B5" w14:textId="495E4B6C" w:rsidR="008C0D66" w:rsidRDefault="008C0D66" w:rsidP="008C0D66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按照购买时间倒序排列，最近购买的在最上面；</w:t>
      </w:r>
    </w:p>
    <w:p w14:paraId="41804C6B" w14:textId="72CB6A70" w:rsidR="008C0D66" w:rsidRDefault="00770B8F" w:rsidP="008C0D66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拉取卡片数量</w:t>
      </w:r>
      <w:r w:rsidR="00F31744">
        <w:rPr>
          <w:rFonts w:hint="eastAsia"/>
        </w:rPr>
        <w:t>：</w:t>
      </w:r>
    </w:p>
    <w:p w14:paraId="22CF40A6" w14:textId="77777777" w:rsidR="00770B8F" w:rsidRDefault="00770B8F" w:rsidP="00770B8F">
      <w:pPr>
        <w:pStyle w:val="a3"/>
        <w:numPr>
          <w:ilvl w:val="1"/>
          <w:numId w:val="33"/>
        </w:numPr>
        <w:ind w:firstLineChars="0"/>
      </w:pPr>
      <w:r>
        <w:rPr>
          <w:rFonts w:hint="eastAsia"/>
        </w:rPr>
        <w:t>单次加载</w:t>
      </w:r>
      <w:r>
        <w:rPr>
          <w:rFonts w:hint="eastAsia"/>
        </w:rPr>
        <w:t>10</w:t>
      </w:r>
      <w:r>
        <w:rPr>
          <w:rFonts w:hint="eastAsia"/>
        </w:rPr>
        <w:t>条，滑到底部继续上滑，再次加载</w:t>
      </w:r>
      <w:r>
        <w:rPr>
          <w:rFonts w:hint="eastAsia"/>
        </w:rPr>
        <w:t>10</w:t>
      </w:r>
      <w:r>
        <w:rPr>
          <w:rFonts w:hint="eastAsia"/>
        </w:rPr>
        <w:t>条；</w:t>
      </w:r>
    </w:p>
    <w:p w14:paraId="71D74CCC" w14:textId="54F71B12" w:rsidR="00770B8F" w:rsidRDefault="00F31744" w:rsidP="00770B8F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不同状态：</w:t>
      </w:r>
    </w:p>
    <w:p w14:paraId="4CA9E2D5" w14:textId="789D85ED" w:rsidR="00F31744" w:rsidRDefault="00F31744" w:rsidP="00F31744">
      <w:pPr>
        <w:pStyle w:val="a3"/>
        <w:numPr>
          <w:ilvl w:val="1"/>
          <w:numId w:val="33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Tab</w:t>
      </w:r>
      <w:r>
        <w:rPr>
          <w:rFonts w:hint="eastAsia"/>
        </w:rPr>
        <w:t>页为不同状态，每张卡只会出现在一个状态下；</w:t>
      </w:r>
    </w:p>
    <w:p w14:paraId="48D7A23E" w14:textId="1B49C880" w:rsidR="00F31744" w:rsidRPr="00770B8F" w:rsidRDefault="00F31744" w:rsidP="00F31744">
      <w:pPr>
        <w:pStyle w:val="a3"/>
        <w:numPr>
          <w:ilvl w:val="1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已用完和已过期状态优先判断余额，若余额为</w:t>
      </w:r>
      <w:r>
        <w:rPr>
          <w:rFonts w:hint="eastAsia"/>
        </w:rPr>
        <w:t>0</w:t>
      </w:r>
      <w:r>
        <w:rPr>
          <w:rFonts w:hint="eastAsia"/>
        </w:rPr>
        <w:t>则为已用完；若余额大于</w:t>
      </w:r>
      <w:r>
        <w:rPr>
          <w:rFonts w:hint="eastAsia"/>
        </w:rPr>
        <w:t>0</w:t>
      </w:r>
      <w:r>
        <w:rPr>
          <w:rFonts w:hint="eastAsia"/>
        </w:rPr>
        <w:t>且不在有效期内，则为已过期。</w:t>
      </w:r>
    </w:p>
    <w:p w14:paraId="63F3BFDD" w14:textId="2432DD7B" w:rsidR="001B77E0" w:rsidRPr="006B63C8" w:rsidRDefault="001B77E0" w:rsidP="001B77E0">
      <w:pPr>
        <w:pStyle w:val="3"/>
      </w:pPr>
      <w:r>
        <w:lastRenderedPageBreak/>
        <w:t>我的</w:t>
      </w:r>
    </w:p>
    <w:p w14:paraId="6222F64C" w14:textId="77777777" w:rsidR="005B0B7A" w:rsidRDefault="005B0B7A" w:rsidP="005B0B7A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需求说明</w:t>
      </w:r>
    </w:p>
    <w:tbl>
      <w:tblPr>
        <w:tblW w:w="8290" w:type="dxa"/>
        <w:tblInd w:w="113" w:type="dxa"/>
        <w:tblLook w:val="04A0" w:firstRow="1" w:lastRow="0" w:firstColumn="1" w:lastColumn="0" w:noHBand="0" w:noVBand="1"/>
      </w:tblPr>
      <w:tblGrid>
        <w:gridCol w:w="718"/>
        <w:gridCol w:w="721"/>
        <w:gridCol w:w="1391"/>
        <w:gridCol w:w="5460"/>
      </w:tblGrid>
      <w:tr w:rsidR="005B0B7A" w:rsidRPr="00550BD9" w14:paraId="2FC59F92" w14:textId="77777777" w:rsidTr="005B0B7A">
        <w:trPr>
          <w:trHeight w:val="270"/>
        </w:trPr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703B844D" w14:textId="77777777" w:rsidR="005B0B7A" w:rsidRPr="00550BD9" w:rsidRDefault="005B0B7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模块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364F77CF" w14:textId="77777777" w:rsidR="005B0B7A" w:rsidRPr="00550BD9" w:rsidRDefault="005B0B7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21B41818" w14:textId="77777777" w:rsidR="005B0B7A" w:rsidRPr="00550BD9" w:rsidRDefault="005B0B7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5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center"/>
            <w:hideMark/>
          </w:tcPr>
          <w:p w14:paraId="150D06AC" w14:textId="77777777" w:rsidR="005B0B7A" w:rsidRPr="00550BD9" w:rsidRDefault="005B0B7A" w:rsidP="002D538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需求描述</w:t>
            </w:r>
          </w:p>
        </w:tc>
      </w:tr>
      <w:tr w:rsidR="005B0B7A" w:rsidRPr="005B0B7A" w14:paraId="5D7369E2" w14:textId="77777777" w:rsidTr="005B0B7A">
        <w:trPr>
          <w:trHeight w:val="270"/>
        </w:trPr>
        <w:tc>
          <w:tcPr>
            <w:tcW w:w="7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8442D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我的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C3509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-1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B6712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头像</w:t>
            </w:r>
          </w:p>
        </w:tc>
        <w:tc>
          <w:tcPr>
            <w:tcW w:w="5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DDFE59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微信头像</w:t>
            </w:r>
            <w:proofErr w:type="gramEnd"/>
          </w:p>
        </w:tc>
      </w:tr>
      <w:tr w:rsidR="005B0B7A" w:rsidRPr="005B0B7A" w14:paraId="486DCF15" w14:textId="77777777" w:rsidTr="005B0B7A">
        <w:trPr>
          <w:trHeight w:val="27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B1DCDE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2FB5A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-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18935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99841B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微信名称</w:t>
            </w:r>
            <w:proofErr w:type="gramEnd"/>
          </w:p>
        </w:tc>
      </w:tr>
      <w:tr w:rsidR="005B0B7A" w:rsidRPr="005B0B7A" w14:paraId="4B658207" w14:textId="77777777" w:rsidTr="005B0B7A">
        <w:trPr>
          <w:trHeight w:val="54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AE3936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D5ABA1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-3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5FF40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待付款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5BE2A31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我的订单-待付款Tab页，我的订单包含待付款、已关闭、全部订单三个Tab页</w:t>
            </w:r>
          </w:p>
        </w:tc>
      </w:tr>
      <w:tr w:rsidR="005B0B7A" w:rsidRPr="005B0B7A" w14:paraId="355EA1DF" w14:textId="77777777" w:rsidTr="001D3ECB">
        <w:trPr>
          <w:trHeight w:val="27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3A136C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7D7A6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-4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8C4BD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全部订单</w:t>
            </w:r>
          </w:p>
        </w:tc>
        <w:tc>
          <w:tcPr>
            <w:tcW w:w="5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D03A70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进入我的订单-全部订单Tab页</w:t>
            </w:r>
          </w:p>
        </w:tc>
      </w:tr>
      <w:tr w:rsidR="005B0B7A" w:rsidRPr="005B0B7A" w14:paraId="61E72648" w14:textId="77777777" w:rsidTr="005B0B7A">
        <w:trPr>
          <w:trHeight w:val="27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74B0EC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3F718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-5</w:t>
            </w:r>
          </w:p>
        </w:tc>
        <w:tc>
          <w:tcPr>
            <w:tcW w:w="13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B37BF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我赠送的卡</w:t>
            </w:r>
          </w:p>
        </w:tc>
        <w:tc>
          <w:tcPr>
            <w:tcW w:w="5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368708" w14:textId="5FAC058C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预留功能</w:t>
            </w:r>
            <w:r w:rsidR="00813D0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="00813D05"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弹出提示框：敬请期待！，1s后消失</w:t>
            </w:r>
          </w:p>
        </w:tc>
      </w:tr>
      <w:tr w:rsidR="005B0B7A" w:rsidRPr="005B0B7A" w14:paraId="24545292" w14:textId="77777777" w:rsidTr="005B0B7A">
        <w:trPr>
          <w:trHeight w:val="270"/>
        </w:trPr>
        <w:tc>
          <w:tcPr>
            <w:tcW w:w="7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B472F7" w14:textId="77777777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B73A0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-6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FB1BE" w14:textId="77777777" w:rsidR="005B0B7A" w:rsidRPr="005B0B7A" w:rsidRDefault="005B0B7A" w:rsidP="005B0B7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退卡管理</w:t>
            </w:r>
          </w:p>
        </w:tc>
        <w:tc>
          <w:tcPr>
            <w:tcW w:w="5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2A016" w14:textId="4A0AC592" w:rsidR="005B0B7A" w:rsidRPr="005B0B7A" w:rsidRDefault="005B0B7A" w:rsidP="005B0B7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B0B7A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预留功能</w:t>
            </w:r>
            <w:r w:rsidR="00813D0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，</w:t>
            </w:r>
            <w:r w:rsidR="00813D05" w:rsidRPr="00550BD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点击后弹出提示框：敬请期待！，1s后消失</w:t>
            </w:r>
          </w:p>
        </w:tc>
      </w:tr>
    </w:tbl>
    <w:p w14:paraId="1F597D2B" w14:textId="77777777" w:rsidR="005B0B7A" w:rsidRDefault="005B0B7A" w:rsidP="005B0B7A"/>
    <w:p w14:paraId="724F9E98" w14:textId="516EB66E" w:rsidR="005B0B7A" w:rsidRDefault="005B0B7A" w:rsidP="005B0B7A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用户界面</w:t>
      </w:r>
    </w:p>
    <w:p w14:paraId="56A8CD9F" w14:textId="00980362" w:rsidR="00510CA3" w:rsidRDefault="004441B0" w:rsidP="00510CA3">
      <w:r>
        <w:pict w14:anchorId="75941831">
          <v:shape id="_x0000_i1030" type="#_x0000_t75" style="width:150.75pt;height:268.5pt">
            <v:imagedata r:id="rId15" o:title="我的"/>
          </v:shape>
        </w:pict>
      </w:r>
      <w:r>
        <w:tab/>
      </w:r>
      <w:r>
        <w:pict w14:anchorId="5C0DD0D9">
          <v:shape id="_x0000_i1031" type="#_x0000_t75" style="width:150.75pt;height:268.5pt">
            <v:imagedata r:id="rId16" o:title="全部订单"/>
          </v:shape>
        </w:pict>
      </w:r>
    </w:p>
    <w:p w14:paraId="7373B8C8" w14:textId="54F5040A" w:rsidR="00510CA3" w:rsidRDefault="00510CA3" w:rsidP="005B0B7A">
      <w:pPr>
        <w:pStyle w:val="a3"/>
        <w:numPr>
          <w:ilvl w:val="0"/>
          <w:numId w:val="24"/>
        </w:numPr>
        <w:ind w:firstLineChars="0"/>
      </w:pPr>
      <w:r>
        <w:t>需求详细描述</w:t>
      </w:r>
    </w:p>
    <w:p w14:paraId="114F1420" w14:textId="77777777" w:rsidR="00851752" w:rsidRDefault="00851752" w:rsidP="0085175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我的订单页面</w:t>
      </w:r>
    </w:p>
    <w:p w14:paraId="21C3D310" w14:textId="77777777" w:rsidR="00851752" w:rsidRDefault="00851752" w:rsidP="0085175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按照下单时间倒序排列，最新的在最上面；</w:t>
      </w:r>
    </w:p>
    <w:p w14:paraId="7084D291" w14:textId="77777777" w:rsidR="00851752" w:rsidRDefault="00851752" w:rsidP="0085175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拉取订单数量：</w:t>
      </w:r>
    </w:p>
    <w:p w14:paraId="328F0900" w14:textId="1E5DC8B8" w:rsidR="00851752" w:rsidRDefault="00851752" w:rsidP="00851752">
      <w:pPr>
        <w:pStyle w:val="a3"/>
        <w:numPr>
          <w:ilvl w:val="1"/>
          <w:numId w:val="30"/>
        </w:numPr>
        <w:ind w:firstLineChars="0"/>
      </w:pPr>
      <w:r>
        <w:rPr>
          <w:rFonts w:hint="eastAsia"/>
        </w:rPr>
        <w:t>单次加载</w:t>
      </w:r>
      <w:r>
        <w:rPr>
          <w:rFonts w:hint="eastAsia"/>
        </w:rPr>
        <w:t>10</w:t>
      </w:r>
      <w:r>
        <w:rPr>
          <w:rFonts w:hint="eastAsia"/>
        </w:rPr>
        <w:t>条</w:t>
      </w:r>
      <w:r w:rsidR="00EA1BBF">
        <w:rPr>
          <w:rFonts w:hint="eastAsia"/>
        </w:rPr>
        <w:t>，滑到底部</w:t>
      </w:r>
      <w:r>
        <w:rPr>
          <w:rFonts w:hint="eastAsia"/>
        </w:rPr>
        <w:t>继续上滑</w:t>
      </w:r>
      <w:r w:rsidR="00135ECD">
        <w:rPr>
          <w:rFonts w:hint="eastAsia"/>
        </w:rPr>
        <w:t>，再次加载</w:t>
      </w:r>
      <w:r>
        <w:rPr>
          <w:rFonts w:hint="eastAsia"/>
        </w:rPr>
        <w:t>10</w:t>
      </w:r>
      <w:r>
        <w:rPr>
          <w:rFonts w:hint="eastAsia"/>
        </w:rPr>
        <w:t>条；</w:t>
      </w:r>
    </w:p>
    <w:p w14:paraId="34591673" w14:textId="77777777" w:rsidR="00851752" w:rsidRDefault="00851752" w:rsidP="00851752">
      <w:pPr>
        <w:pStyle w:val="a3"/>
        <w:numPr>
          <w:ilvl w:val="1"/>
          <w:numId w:val="30"/>
        </w:numPr>
        <w:ind w:firstLineChars="0"/>
      </w:pPr>
      <w:proofErr w:type="gramStart"/>
      <w:r>
        <w:rPr>
          <w:rFonts w:hint="eastAsia"/>
        </w:rPr>
        <w:t>若数量</w:t>
      </w:r>
      <w:proofErr w:type="gram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页面顶部居中显示“您暂时还没有订单”；</w:t>
      </w:r>
    </w:p>
    <w:p w14:paraId="196FFC31" w14:textId="55662813" w:rsidR="001B77E0" w:rsidRPr="00851752" w:rsidRDefault="00851752" w:rsidP="0099733A">
      <w:pPr>
        <w:pStyle w:val="a3"/>
        <w:numPr>
          <w:ilvl w:val="1"/>
          <w:numId w:val="30"/>
        </w:numPr>
        <w:ind w:firstLineChars="0"/>
      </w:pPr>
      <w:r>
        <w:rPr>
          <w:rFonts w:hint="eastAsia"/>
        </w:rPr>
        <w:t>若全部已加载完成，页面底部居中显示“您没有订单了”。</w:t>
      </w:r>
    </w:p>
    <w:p w14:paraId="02EA2CA8" w14:textId="15434977" w:rsidR="003B5669" w:rsidRPr="00ED6BFA" w:rsidRDefault="003B5669" w:rsidP="003B5669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接口需求</w:t>
      </w:r>
    </w:p>
    <w:p w14:paraId="6CBFEAF7" w14:textId="77777777" w:rsidR="003B5669" w:rsidRDefault="003B5669" w:rsidP="00ED6BFA">
      <w:pPr>
        <w:ind w:firstLine="420"/>
        <w:rPr>
          <w:i/>
          <w:color w:val="595959" w:themeColor="text1" w:themeTint="A6"/>
        </w:rPr>
      </w:pPr>
      <w:r w:rsidRPr="00031507">
        <w:rPr>
          <w:rFonts w:hint="eastAsia"/>
          <w:i/>
          <w:color w:val="595959" w:themeColor="text1" w:themeTint="A6"/>
        </w:rPr>
        <w:t>说明：列出各个系统间相互需要提供的接口</w:t>
      </w:r>
    </w:p>
    <w:p w14:paraId="69AAA6BC" w14:textId="4A88DF68" w:rsidR="00ED6BFA" w:rsidRPr="00ED6BFA" w:rsidRDefault="00ED6BFA" w:rsidP="00ED6BFA">
      <w:r>
        <w:rPr>
          <w:rFonts w:hint="eastAsia"/>
        </w:rPr>
        <w:lastRenderedPageBreak/>
        <w:tab/>
      </w:r>
    </w:p>
    <w:p w14:paraId="19A5FFF2" w14:textId="77777777" w:rsidR="003B5669" w:rsidRDefault="003B5669" w:rsidP="00155204">
      <w:pPr>
        <w:pStyle w:val="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非</w:t>
      </w:r>
      <w:r w:rsidRPr="007C01DD">
        <w:rPr>
          <w:rFonts w:asciiTheme="minorEastAsia" w:eastAsiaTheme="minorEastAsia" w:hAnsiTheme="minorEastAsia" w:hint="eastAsia"/>
        </w:rPr>
        <w:t>功能</w:t>
      </w:r>
      <w:r>
        <w:rPr>
          <w:rFonts w:asciiTheme="minorEastAsia" w:eastAsiaTheme="minorEastAsia" w:hAnsiTheme="minorEastAsia" w:hint="eastAsia"/>
        </w:rPr>
        <w:t>性</w:t>
      </w:r>
      <w:r w:rsidRPr="007C01DD">
        <w:rPr>
          <w:rFonts w:asciiTheme="minorEastAsia" w:eastAsiaTheme="minorEastAsia" w:hAnsiTheme="minorEastAsia" w:hint="eastAsia"/>
        </w:rPr>
        <w:t>需求</w:t>
      </w:r>
    </w:p>
    <w:p w14:paraId="105894D9" w14:textId="77777777"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31530992" w14:textId="77777777"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59A2FD7B" w14:textId="77777777"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5CE3308C" w14:textId="77777777" w:rsidR="003B5669" w:rsidRPr="003B5669" w:rsidRDefault="003B5669" w:rsidP="00D918B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inorEastAsia" w:eastAsiaTheme="minorEastAsia" w:hAnsiTheme="minorEastAsia" w:cstheme="majorBidi"/>
          <w:b/>
          <w:bCs/>
          <w:vanish/>
          <w:sz w:val="28"/>
          <w:szCs w:val="28"/>
        </w:rPr>
      </w:pPr>
    </w:p>
    <w:p w14:paraId="12CA5509" w14:textId="77777777" w:rsidR="003B5669" w:rsidRDefault="003B5669" w:rsidP="00155204">
      <w:pPr>
        <w:pStyle w:val="2"/>
      </w:pPr>
      <w:r>
        <w:rPr>
          <w:rFonts w:hint="eastAsia"/>
        </w:rPr>
        <w:t>兼容性</w:t>
      </w:r>
    </w:p>
    <w:p w14:paraId="772CFC81" w14:textId="77777777" w:rsidR="00907713" w:rsidRPr="00907713" w:rsidRDefault="00907713" w:rsidP="00ED6BFA">
      <w:pPr>
        <w:ind w:firstLine="420"/>
        <w:rPr>
          <w:i/>
          <w:color w:val="595959" w:themeColor="text1" w:themeTint="A6"/>
        </w:rPr>
      </w:pPr>
      <w:r w:rsidRPr="00907713">
        <w:rPr>
          <w:rFonts w:hint="eastAsia"/>
          <w:i/>
          <w:color w:val="595959" w:themeColor="text1" w:themeTint="A6"/>
        </w:rPr>
        <w:t>说明：列出需要支持的操作系统、浏览器等</w:t>
      </w:r>
    </w:p>
    <w:p w14:paraId="13DFD096" w14:textId="4B5A30AB" w:rsidR="00907713" w:rsidRPr="00907713" w:rsidRDefault="00ED6BFA" w:rsidP="00907713">
      <w:r>
        <w:rPr>
          <w:rFonts w:hint="eastAsia"/>
        </w:rPr>
        <w:tab/>
      </w:r>
    </w:p>
    <w:p w14:paraId="0C51B761" w14:textId="77777777" w:rsidR="003B5669" w:rsidRDefault="003B5669" w:rsidP="00155204">
      <w:pPr>
        <w:pStyle w:val="2"/>
        <w:rPr>
          <w:rFonts w:asciiTheme="minorEastAsia" w:eastAsiaTheme="minorEastAsia" w:hAnsiTheme="minorEastAsia"/>
          <w:sz w:val="28"/>
          <w:szCs w:val="28"/>
        </w:rPr>
      </w:pPr>
      <w:r w:rsidRPr="00155204">
        <w:rPr>
          <w:rFonts w:hint="eastAsia"/>
        </w:rPr>
        <w:t>性能</w:t>
      </w:r>
    </w:p>
    <w:p w14:paraId="35F4B026" w14:textId="77777777" w:rsidR="00907713" w:rsidRPr="00907713" w:rsidRDefault="00907713" w:rsidP="00ED6BFA">
      <w:pPr>
        <w:ind w:firstLine="420"/>
        <w:rPr>
          <w:i/>
          <w:color w:val="595959" w:themeColor="text1" w:themeTint="A6"/>
        </w:rPr>
      </w:pPr>
      <w:r w:rsidRPr="00907713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给出系统需要能承载的压力，包括事务处理能力、页面访问加载速度等。</w:t>
      </w:r>
    </w:p>
    <w:p w14:paraId="07166638" w14:textId="5E09EF34" w:rsidR="00907713" w:rsidRPr="00907713" w:rsidRDefault="00ED6BFA" w:rsidP="00907713">
      <w:r>
        <w:tab/>
      </w:r>
    </w:p>
    <w:p w14:paraId="015C1F9B" w14:textId="77777777" w:rsidR="003B5669" w:rsidRDefault="003B5669" w:rsidP="00155204">
      <w:pPr>
        <w:pStyle w:val="2"/>
        <w:rPr>
          <w:rFonts w:asciiTheme="minorEastAsia" w:eastAsiaTheme="minorEastAsia" w:hAnsiTheme="minorEastAsia"/>
          <w:sz w:val="28"/>
          <w:szCs w:val="28"/>
        </w:rPr>
      </w:pPr>
      <w:r w:rsidRPr="00155204">
        <w:rPr>
          <w:rFonts w:hint="eastAsia"/>
        </w:rPr>
        <w:t>安全性</w:t>
      </w:r>
    </w:p>
    <w:p w14:paraId="463525B2" w14:textId="77777777" w:rsidR="00221D75" w:rsidRPr="00221D75" w:rsidRDefault="00221D75" w:rsidP="00ED6BFA">
      <w:pPr>
        <w:ind w:firstLine="420"/>
      </w:pPr>
      <w:r w:rsidRPr="00907713">
        <w:rPr>
          <w:rFonts w:hint="eastAsia"/>
          <w:i/>
          <w:color w:val="595959" w:themeColor="text1" w:themeTint="A6"/>
        </w:rPr>
        <w:t>说明：</w:t>
      </w:r>
      <w:r>
        <w:rPr>
          <w:rFonts w:hint="eastAsia"/>
          <w:i/>
          <w:color w:val="595959" w:themeColor="text1" w:themeTint="A6"/>
        </w:rPr>
        <w:t>如用户权限、动态口令、数据库加密等。</w:t>
      </w:r>
    </w:p>
    <w:p w14:paraId="4CDE1356" w14:textId="73C1B787" w:rsidR="003B5669" w:rsidRPr="00ED6BFA" w:rsidRDefault="00B6467C" w:rsidP="003B5669">
      <w:pPr>
        <w:pStyle w:val="1"/>
        <w:rPr>
          <w:rFonts w:asciiTheme="minorEastAsia" w:eastAsiaTheme="minorEastAsia" w:hAnsiTheme="minorEastAsia"/>
        </w:rPr>
      </w:pPr>
      <w:r w:rsidRPr="00155204">
        <w:rPr>
          <w:rFonts w:hint="eastAsia"/>
        </w:rPr>
        <w:t>附录</w:t>
      </w:r>
    </w:p>
    <w:p w14:paraId="17D51C9F" w14:textId="5D4574CB" w:rsidR="002B7722" w:rsidRPr="00152D5F" w:rsidRDefault="00221D75" w:rsidP="00152D5F">
      <w:pPr>
        <w:ind w:firstLine="420"/>
      </w:pPr>
      <w:r w:rsidRPr="00907713">
        <w:rPr>
          <w:rFonts w:hint="eastAsia"/>
          <w:i/>
          <w:color w:val="595959" w:themeColor="text1" w:themeTint="A6"/>
        </w:rPr>
        <w:t>说明：</w:t>
      </w:r>
      <w:r w:rsidR="005F7095">
        <w:rPr>
          <w:rFonts w:hint="eastAsia"/>
          <w:i/>
          <w:color w:val="595959" w:themeColor="text1" w:themeTint="A6"/>
        </w:rPr>
        <w:t>插入</w:t>
      </w:r>
      <w:r>
        <w:rPr>
          <w:rFonts w:hint="eastAsia"/>
          <w:i/>
          <w:color w:val="595959" w:themeColor="text1" w:themeTint="A6"/>
        </w:rPr>
        <w:t>文档中需要添加的附件，如用户服务协议、帮助中心等文档。</w:t>
      </w:r>
    </w:p>
    <w:sectPr w:rsidR="002B7722" w:rsidRPr="00152D5F" w:rsidSect="0009587D">
      <w:head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123EDA" w14:textId="77777777" w:rsidR="00605782" w:rsidRDefault="00605782" w:rsidP="00651A7E">
      <w:r>
        <w:separator/>
      </w:r>
    </w:p>
  </w:endnote>
  <w:endnote w:type="continuationSeparator" w:id="0">
    <w:p w14:paraId="40511437" w14:textId="77777777" w:rsidR="00605782" w:rsidRDefault="00605782" w:rsidP="00651A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7E9648" w14:textId="77777777" w:rsidR="00605782" w:rsidRDefault="00605782" w:rsidP="00651A7E">
      <w:r>
        <w:separator/>
      </w:r>
    </w:p>
  </w:footnote>
  <w:footnote w:type="continuationSeparator" w:id="0">
    <w:p w14:paraId="07D785E3" w14:textId="77777777" w:rsidR="00605782" w:rsidRDefault="00605782" w:rsidP="00651A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B4ABA8" w14:textId="32CC1D99" w:rsidR="00291200" w:rsidRDefault="004915A3" w:rsidP="00291200">
    <w:pPr>
      <w:pStyle w:val="a5"/>
      <w:jc w:val="right"/>
    </w:pPr>
    <w:r>
      <w:rPr>
        <w:rFonts w:hint="eastAsia"/>
      </w:rPr>
      <w:t>支付通</w:t>
    </w:r>
    <w:r w:rsidR="00291200">
      <w:rPr>
        <w:rFonts w:hint="eastAsia"/>
      </w:rPr>
      <w:t>需求分析说明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E3FC9"/>
    <w:multiLevelType w:val="hybridMultilevel"/>
    <w:tmpl w:val="937EF2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394D25"/>
    <w:multiLevelType w:val="hybridMultilevel"/>
    <w:tmpl w:val="77347806"/>
    <w:lvl w:ilvl="0" w:tplc="2EB8C2AA">
      <w:start w:val="1"/>
      <w:numFmt w:val="bullet"/>
      <w:lvlText w:val="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2">
    <w:nsid w:val="0EEF0899"/>
    <w:multiLevelType w:val="hybridMultilevel"/>
    <w:tmpl w:val="FA2872F0"/>
    <w:lvl w:ilvl="0" w:tplc="E0F4A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F1545C"/>
    <w:multiLevelType w:val="hybridMultilevel"/>
    <w:tmpl w:val="72022172"/>
    <w:lvl w:ilvl="0" w:tplc="04090005">
      <w:start w:val="1"/>
      <w:numFmt w:val="bullet"/>
      <w:lvlText w:val=""/>
      <w:lvlJc w:val="left"/>
      <w:pPr>
        <w:ind w:left="1200" w:hanging="420"/>
      </w:pPr>
      <w:rPr>
        <w:rFonts w:ascii="Wingdings" w:hAnsi="Wingdings" w:hint="default"/>
      </w:rPr>
    </w:lvl>
    <w:lvl w:ilvl="1" w:tplc="2EB8C2AA">
      <w:start w:val="1"/>
      <w:numFmt w:val="bullet"/>
      <w:lvlText w:val="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">
    <w:nsid w:val="19086F69"/>
    <w:multiLevelType w:val="hybridMultilevel"/>
    <w:tmpl w:val="4710A43A"/>
    <w:lvl w:ilvl="0" w:tplc="BE9C1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A2E0737"/>
    <w:multiLevelType w:val="hybridMultilevel"/>
    <w:tmpl w:val="3B0ED3A4"/>
    <w:lvl w:ilvl="0" w:tplc="7F988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A25F01"/>
    <w:multiLevelType w:val="hybridMultilevel"/>
    <w:tmpl w:val="8AE63B88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1D7B2F32"/>
    <w:multiLevelType w:val="hybridMultilevel"/>
    <w:tmpl w:val="151AD518"/>
    <w:lvl w:ilvl="0" w:tplc="F788D578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8">
    <w:nsid w:val="20C31118"/>
    <w:multiLevelType w:val="hybridMultilevel"/>
    <w:tmpl w:val="B09C076A"/>
    <w:lvl w:ilvl="0" w:tplc="4068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0D53D4"/>
    <w:multiLevelType w:val="hybridMultilevel"/>
    <w:tmpl w:val="7AFE06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4740ABE"/>
    <w:multiLevelType w:val="hybridMultilevel"/>
    <w:tmpl w:val="9E42DC02"/>
    <w:lvl w:ilvl="0" w:tplc="04090005">
      <w:start w:val="1"/>
      <w:numFmt w:val="bullet"/>
      <w:lvlText w:val="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1">
    <w:nsid w:val="34FD1345"/>
    <w:multiLevelType w:val="hybridMultilevel"/>
    <w:tmpl w:val="F7A054D2"/>
    <w:lvl w:ilvl="0" w:tplc="7482014C">
      <w:start w:val="1"/>
      <w:numFmt w:val="decimal"/>
      <w:lvlText w:val="%1)"/>
      <w:lvlJc w:val="left"/>
      <w:pPr>
        <w:ind w:left="78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64E7E49"/>
    <w:multiLevelType w:val="hybridMultilevel"/>
    <w:tmpl w:val="349C98B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770784B"/>
    <w:multiLevelType w:val="hybridMultilevel"/>
    <w:tmpl w:val="4F3286FA"/>
    <w:lvl w:ilvl="0" w:tplc="04090005">
      <w:start w:val="1"/>
      <w:numFmt w:val="bullet"/>
      <w:lvlText w:val="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4">
    <w:nsid w:val="38C0662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3D6F7FF8"/>
    <w:multiLevelType w:val="hybridMultilevel"/>
    <w:tmpl w:val="52C478BA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456903DF"/>
    <w:multiLevelType w:val="hybridMultilevel"/>
    <w:tmpl w:val="1BBEA436"/>
    <w:lvl w:ilvl="0" w:tplc="3D7AC1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6D4430"/>
    <w:multiLevelType w:val="hybridMultilevel"/>
    <w:tmpl w:val="89C4B14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>
    <w:nsid w:val="4DAA2BD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0CE2C69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514338CE"/>
    <w:multiLevelType w:val="hybridMultilevel"/>
    <w:tmpl w:val="CD38560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1E460DD"/>
    <w:multiLevelType w:val="hybridMultilevel"/>
    <w:tmpl w:val="82600512"/>
    <w:lvl w:ilvl="0" w:tplc="04090005">
      <w:start w:val="1"/>
      <w:numFmt w:val="bullet"/>
      <w:lvlText w:val="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2">
    <w:nsid w:val="520D725F"/>
    <w:multiLevelType w:val="hybridMultilevel"/>
    <w:tmpl w:val="DD0EE7CA"/>
    <w:lvl w:ilvl="0" w:tplc="04090005">
      <w:start w:val="1"/>
      <w:numFmt w:val="bullet"/>
      <w:lvlText w:val="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3">
    <w:nsid w:val="541E552B"/>
    <w:multiLevelType w:val="hybridMultilevel"/>
    <w:tmpl w:val="4FDAAD02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4255A5E"/>
    <w:multiLevelType w:val="hybridMultilevel"/>
    <w:tmpl w:val="FCEEDC92"/>
    <w:lvl w:ilvl="0" w:tplc="ACDAA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72910C1"/>
    <w:multiLevelType w:val="hybridMultilevel"/>
    <w:tmpl w:val="CC126CD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CB6081C"/>
    <w:multiLevelType w:val="hybridMultilevel"/>
    <w:tmpl w:val="7FCACB80"/>
    <w:lvl w:ilvl="0" w:tplc="9FE80A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F7E380B"/>
    <w:multiLevelType w:val="hybridMultilevel"/>
    <w:tmpl w:val="FCEEDC92"/>
    <w:lvl w:ilvl="0" w:tplc="ACDAA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F8D6D14"/>
    <w:multiLevelType w:val="hybridMultilevel"/>
    <w:tmpl w:val="0ADE5036"/>
    <w:lvl w:ilvl="0" w:tplc="C3DEB1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03A4D87"/>
    <w:multiLevelType w:val="hybridMultilevel"/>
    <w:tmpl w:val="E824408E"/>
    <w:lvl w:ilvl="0" w:tplc="E0F4A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60C2E6A"/>
    <w:multiLevelType w:val="hybridMultilevel"/>
    <w:tmpl w:val="A8461764"/>
    <w:lvl w:ilvl="0" w:tplc="0409000B">
      <w:start w:val="1"/>
      <w:numFmt w:val="bullet"/>
      <w:lvlText w:val="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31">
    <w:nsid w:val="66E11084"/>
    <w:multiLevelType w:val="hybridMultilevel"/>
    <w:tmpl w:val="7DC0BA9C"/>
    <w:lvl w:ilvl="0" w:tplc="04090005">
      <w:start w:val="1"/>
      <w:numFmt w:val="bullet"/>
      <w:lvlText w:val="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2">
    <w:nsid w:val="6BB30393"/>
    <w:multiLevelType w:val="hybridMultilevel"/>
    <w:tmpl w:val="E824408E"/>
    <w:lvl w:ilvl="0" w:tplc="E0F4A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D92117"/>
    <w:multiLevelType w:val="hybridMultilevel"/>
    <w:tmpl w:val="08482838"/>
    <w:lvl w:ilvl="0" w:tplc="04090005">
      <w:start w:val="1"/>
      <w:numFmt w:val="bullet"/>
      <w:lvlText w:val=""/>
      <w:lvlJc w:val="left"/>
      <w:pPr>
        <w:ind w:left="1200" w:hanging="420"/>
      </w:pPr>
      <w:rPr>
        <w:rFonts w:ascii="Wingdings" w:hAnsi="Wingdings" w:hint="default"/>
      </w:rPr>
    </w:lvl>
    <w:lvl w:ilvl="1" w:tplc="2EB8C2AA">
      <w:start w:val="1"/>
      <w:numFmt w:val="bullet"/>
      <w:lvlText w:val="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4">
    <w:nsid w:val="73832D73"/>
    <w:multiLevelType w:val="hybridMultilevel"/>
    <w:tmpl w:val="E824408E"/>
    <w:lvl w:ilvl="0" w:tplc="E0F4A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42D2C32"/>
    <w:multiLevelType w:val="hybridMultilevel"/>
    <w:tmpl w:val="703A00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C1A4782"/>
    <w:multiLevelType w:val="hybridMultilevel"/>
    <w:tmpl w:val="1A686F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E281C2B"/>
    <w:multiLevelType w:val="hybridMultilevel"/>
    <w:tmpl w:val="2E2233AE"/>
    <w:lvl w:ilvl="0" w:tplc="4F2CAF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35"/>
  </w:num>
  <w:num w:numId="3">
    <w:abstractNumId w:val="18"/>
  </w:num>
  <w:num w:numId="4">
    <w:abstractNumId w:val="14"/>
  </w:num>
  <w:num w:numId="5">
    <w:abstractNumId w:val="31"/>
  </w:num>
  <w:num w:numId="6">
    <w:abstractNumId w:val="30"/>
  </w:num>
  <w:num w:numId="7">
    <w:abstractNumId w:val="7"/>
  </w:num>
  <w:num w:numId="8">
    <w:abstractNumId w:val="26"/>
  </w:num>
  <w:num w:numId="9">
    <w:abstractNumId w:val="37"/>
  </w:num>
  <w:num w:numId="10">
    <w:abstractNumId w:val="0"/>
  </w:num>
  <w:num w:numId="11">
    <w:abstractNumId w:val="36"/>
  </w:num>
  <w:num w:numId="12">
    <w:abstractNumId w:val="4"/>
  </w:num>
  <w:num w:numId="13">
    <w:abstractNumId w:val="9"/>
  </w:num>
  <w:num w:numId="14">
    <w:abstractNumId w:val="5"/>
  </w:num>
  <w:num w:numId="15">
    <w:abstractNumId w:val="32"/>
  </w:num>
  <w:num w:numId="16">
    <w:abstractNumId w:val="27"/>
  </w:num>
  <w:num w:numId="17">
    <w:abstractNumId w:val="8"/>
  </w:num>
  <w:num w:numId="18">
    <w:abstractNumId w:val="24"/>
  </w:num>
  <w:num w:numId="19">
    <w:abstractNumId w:val="17"/>
  </w:num>
  <w:num w:numId="20">
    <w:abstractNumId w:val="16"/>
  </w:num>
  <w:num w:numId="21">
    <w:abstractNumId w:val="28"/>
  </w:num>
  <w:num w:numId="22">
    <w:abstractNumId w:val="2"/>
  </w:num>
  <w:num w:numId="23">
    <w:abstractNumId w:val="29"/>
  </w:num>
  <w:num w:numId="24">
    <w:abstractNumId w:val="34"/>
  </w:num>
  <w:num w:numId="25">
    <w:abstractNumId w:val="6"/>
  </w:num>
  <w:num w:numId="26">
    <w:abstractNumId w:val="13"/>
  </w:num>
  <w:num w:numId="27">
    <w:abstractNumId w:val="11"/>
  </w:num>
  <w:num w:numId="28">
    <w:abstractNumId w:val="25"/>
  </w:num>
  <w:num w:numId="29">
    <w:abstractNumId w:val="22"/>
  </w:num>
  <w:num w:numId="30">
    <w:abstractNumId w:val="3"/>
  </w:num>
  <w:num w:numId="31">
    <w:abstractNumId w:val="23"/>
  </w:num>
  <w:num w:numId="32">
    <w:abstractNumId w:val="20"/>
  </w:num>
  <w:num w:numId="33">
    <w:abstractNumId w:val="33"/>
  </w:num>
  <w:num w:numId="34">
    <w:abstractNumId w:val="1"/>
  </w:num>
  <w:num w:numId="35">
    <w:abstractNumId w:val="10"/>
  </w:num>
  <w:num w:numId="36">
    <w:abstractNumId w:val="15"/>
  </w:num>
  <w:num w:numId="37">
    <w:abstractNumId w:val="21"/>
  </w:num>
  <w:num w:numId="38">
    <w:abstractNumId w:val="1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1377"/>
    <w:rsid w:val="000027FC"/>
    <w:rsid w:val="00002E1C"/>
    <w:rsid w:val="00010447"/>
    <w:rsid w:val="0001527A"/>
    <w:rsid w:val="000271C7"/>
    <w:rsid w:val="00031507"/>
    <w:rsid w:val="0004033C"/>
    <w:rsid w:val="00041514"/>
    <w:rsid w:val="00046B57"/>
    <w:rsid w:val="0006139A"/>
    <w:rsid w:val="00071BDC"/>
    <w:rsid w:val="00075442"/>
    <w:rsid w:val="000814EB"/>
    <w:rsid w:val="000837C8"/>
    <w:rsid w:val="00094985"/>
    <w:rsid w:val="0009587D"/>
    <w:rsid w:val="000C636B"/>
    <w:rsid w:val="000C6FD8"/>
    <w:rsid w:val="000E3C57"/>
    <w:rsid w:val="000F6D4A"/>
    <w:rsid w:val="000F72F6"/>
    <w:rsid w:val="00101C6C"/>
    <w:rsid w:val="001042A6"/>
    <w:rsid w:val="00104B23"/>
    <w:rsid w:val="0011725D"/>
    <w:rsid w:val="001216CB"/>
    <w:rsid w:val="00135A89"/>
    <w:rsid w:val="00135ECD"/>
    <w:rsid w:val="0014080D"/>
    <w:rsid w:val="00140BE5"/>
    <w:rsid w:val="0014472E"/>
    <w:rsid w:val="0014735D"/>
    <w:rsid w:val="00152D5F"/>
    <w:rsid w:val="00155204"/>
    <w:rsid w:val="00161407"/>
    <w:rsid w:val="00171B0E"/>
    <w:rsid w:val="001769C6"/>
    <w:rsid w:val="00191AE7"/>
    <w:rsid w:val="001A4803"/>
    <w:rsid w:val="001A70AA"/>
    <w:rsid w:val="001B77E0"/>
    <w:rsid w:val="001C35FD"/>
    <w:rsid w:val="001C7EF6"/>
    <w:rsid w:val="001D3ECB"/>
    <w:rsid w:val="00200FD6"/>
    <w:rsid w:val="0020672F"/>
    <w:rsid w:val="0021479E"/>
    <w:rsid w:val="00221D75"/>
    <w:rsid w:val="002307AB"/>
    <w:rsid w:val="00236614"/>
    <w:rsid w:val="002403D8"/>
    <w:rsid w:val="00243CC1"/>
    <w:rsid w:val="00246663"/>
    <w:rsid w:val="002561C7"/>
    <w:rsid w:val="00273A92"/>
    <w:rsid w:val="00274C2B"/>
    <w:rsid w:val="00275FF9"/>
    <w:rsid w:val="0027716A"/>
    <w:rsid w:val="00277D26"/>
    <w:rsid w:val="00280885"/>
    <w:rsid w:val="0028281C"/>
    <w:rsid w:val="00285E07"/>
    <w:rsid w:val="00287E4B"/>
    <w:rsid w:val="00291200"/>
    <w:rsid w:val="002A1293"/>
    <w:rsid w:val="002A494E"/>
    <w:rsid w:val="002B0125"/>
    <w:rsid w:val="002B75F1"/>
    <w:rsid w:val="002B7722"/>
    <w:rsid w:val="002C46BE"/>
    <w:rsid w:val="002C657D"/>
    <w:rsid w:val="002D00A3"/>
    <w:rsid w:val="002D196C"/>
    <w:rsid w:val="002D4874"/>
    <w:rsid w:val="002D6B37"/>
    <w:rsid w:val="002F0257"/>
    <w:rsid w:val="002F79DB"/>
    <w:rsid w:val="003061F5"/>
    <w:rsid w:val="00306255"/>
    <w:rsid w:val="00324209"/>
    <w:rsid w:val="00332795"/>
    <w:rsid w:val="00336571"/>
    <w:rsid w:val="003407A6"/>
    <w:rsid w:val="003440E4"/>
    <w:rsid w:val="003448B3"/>
    <w:rsid w:val="00346EF6"/>
    <w:rsid w:val="00347618"/>
    <w:rsid w:val="0035034C"/>
    <w:rsid w:val="003612DB"/>
    <w:rsid w:val="003661C6"/>
    <w:rsid w:val="00375377"/>
    <w:rsid w:val="00375809"/>
    <w:rsid w:val="00375C12"/>
    <w:rsid w:val="00375C36"/>
    <w:rsid w:val="00380661"/>
    <w:rsid w:val="00380EB4"/>
    <w:rsid w:val="00390B90"/>
    <w:rsid w:val="00391377"/>
    <w:rsid w:val="0039769A"/>
    <w:rsid w:val="003A20FE"/>
    <w:rsid w:val="003B216D"/>
    <w:rsid w:val="003B36A5"/>
    <w:rsid w:val="003B3727"/>
    <w:rsid w:val="003B5669"/>
    <w:rsid w:val="003B5949"/>
    <w:rsid w:val="003C4BE3"/>
    <w:rsid w:val="003E04AD"/>
    <w:rsid w:val="003E38E2"/>
    <w:rsid w:val="003F142B"/>
    <w:rsid w:val="003F195F"/>
    <w:rsid w:val="003F4E26"/>
    <w:rsid w:val="00406596"/>
    <w:rsid w:val="004153BF"/>
    <w:rsid w:val="0042439A"/>
    <w:rsid w:val="004314E4"/>
    <w:rsid w:val="004441B0"/>
    <w:rsid w:val="00453EFA"/>
    <w:rsid w:val="00463004"/>
    <w:rsid w:val="00463A73"/>
    <w:rsid w:val="00464FD3"/>
    <w:rsid w:val="00472568"/>
    <w:rsid w:val="004751EE"/>
    <w:rsid w:val="00476858"/>
    <w:rsid w:val="00477866"/>
    <w:rsid w:val="004840CE"/>
    <w:rsid w:val="004915A3"/>
    <w:rsid w:val="00494B05"/>
    <w:rsid w:val="00495936"/>
    <w:rsid w:val="004B21D7"/>
    <w:rsid w:val="004B6275"/>
    <w:rsid w:val="004D7125"/>
    <w:rsid w:val="004D7810"/>
    <w:rsid w:val="004E459F"/>
    <w:rsid w:val="004F479C"/>
    <w:rsid w:val="004F4C05"/>
    <w:rsid w:val="00503622"/>
    <w:rsid w:val="00506630"/>
    <w:rsid w:val="00510CA3"/>
    <w:rsid w:val="00520FA7"/>
    <w:rsid w:val="005217A3"/>
    <w:rsid w:val="00522E7F"/>
    <w:rsid w:val="005252BF"/>
    <w:rsid w:val="00550A9F"/>
    <w:rsid w:val="00550BD9"/>
    <w:rsid w:val="00552103"/>
    <w:rsid w:val="00552642"/>
    <w:rsid w:val="00566950"/>
    <w:rsid w:val="00567E19"/>
    <w:rsid w:val="00571AF5"/>
    <w:rsid w:val="00572822"/>
    <w:rsid w:val="0057317D"/>
    <w:rsid w:val="005869B0"/>
    <w:rsid w:val="0058703B"/>
    <w:rsid w:val="00591EC9"/>
    <w:rsid w:val="005970A4"/>
    <w:rsid w:val="005A2F07"/>
    <w:rsid w:val="005A4167"/>
    <w:rsid w:val="005A5058"/>
    <w:rsid w:val="005B0B7A"/>
    <w:rsid w:val="005B3BBD"/>
    <w:rsid w:val="005B5DA8"/>
    <w:rsid w:val="005C4420"/>
    <w:rsid w:val="005E2D70"/>
    <w:rsid w:val="005E7BDA"/>
    <w:rsid w:val="005F7095"/>
    <w:rsid w:val="00600FF9"/>
    <w:rsid w:val="00605782"/>
    <w:rsid w:val="00612085"/>
    <w:rsid w:val="00623EF6"/>
    <w:rsid w:val="00645756"/>
    <w:rsid w:val="00651A7E"/>
    <w:rsid w:val="006531BF"/>
    <w:rsid w:val="006531D1"/>
    <w:rsid w:val="00670593"/>
    <w:rsid w:val="0067319E"/>
    <w:rsid w:val="00674C1B"/>
    <w:rsid w:val="006774AC"/>
    <w:rsid w:val="0068418F"/>
    <w:rsid w:val="00692507"/>
    <w:rsid w:val="00696C77"/>
    <w:rsid w:val="006977F7"/>
    <w:rsid w:val="006A4481"/>
    <w:rsid w:val="006B014D"/>
    <w:rsid w:val="006B63C8"/>
    <w:rsid w:val="006C6983"/>
    <w:rsid w:val="006D6955"/>
    <w:rsid w:val="006E44ED"/>
    <w:rsid w:val="006F5CD1"/>
    <w:rsid w:val="0070199B"/>
    <w:rsid w:val="00727C4F"/>
    <w:rsid w:val="00735C62"/>
    <w:rsid w:val="007411E1"/>
    <w:rsid w:val="00747DA8"/>
    <w:rsid w:val="0076229B"/>
    <w:rsid w:val="00766FB7"/>
    <w:rsid w:val="00770B8F"/>
    <w:rsid w:val="00791F8A"/>
    <w:rsid w:val="007B3D4C"/>
    <w:rsid w:val="007C01DD"/>
    <w:rsid w:val="007E3E58"/>
    <w:rsid w:val="007F1C2F"/>
    <w:rsid w:val="007F53E0"/>
    <w:rsid w:val="0080596B"/>
    <w:rsid w:val="00806DCA"/>
    <w:rsid w:val="00813D05"/>
    <w:rsid w:val="00817ED4"/>
    <w:rsid w:val="0082632D"/>
    <w:rsid w:val="00833112"/>
    <w:rsid w:val="00833A07"/>
    <w:rsid w:val="00834012"/>
    <w:rsid w:val="00841A49"/>
    <w:rsid w:val="00844C60"/>
    <w:rsid w:val="00845FD4"/>
    <w:rsid w:val="00851752"/>
    <w:rsid w:val="00854D6B"/>
    <w:rsid w:val="00860A09"/>
    <w:rsid w:val="00871151"/>
    <w:rsid w:val="00874CC4"/>
    <w:rsid w:val="008832F0"/>
    <w:rsid w:val="00883398"/>
    <w:rsid w:val="00883E1B"/>
    <w:rsid w:val="008970C4"/>
    <w:rsid w:val="008B5FAA"/>
    <w:rsid w:val="008C0D66"/>
    <w:rsid w:val="008C382E"/>
    <w:rsid w:val="008C6D1C"/>
    <w:rsid w:val="008C72E9"/>
    <w:rsid w:val="008C7639"/>
    <w:rsid w:val="008D4A5F"/>
    <w:rsid w:val="00907713"/>
    <w:rsid w:val="00914818"/>
    <w:rsid w:val="00926C65"/>
    <w:rsid w:val="0095258D"/>
    <w:rsid w:val="00955B59"/>
    <w:rsid w:val="00955D21"/>
    <w:rsid w:val="00964969"/>
    <w:rsid w:val="00970356"/>
    <w:rsid w:val="00970C01"/>
    <w:rsid w:val="00972430"/>
    <w:rsid w:val="009827FA"/>
    <w:rsid w:val="00991668"/>
    <w:rsid w:val="00994CFD"/>
    <w:rsid w:val="00995F31"/>
    <w:rsid w:val="0099733A"/>
    <w:rsid w:val="009F1AFB"/>
    <w:rsid w:val="009F4D0A"/>
    <w:rsid w:val="009F599B"/>
    <w:rsid w:val="00A04DA2"/>
    <w:rsid w:val="00A121C7"/>
    <w:rsid w:val="00A13664"/>
    <w:rsid w:val="00A20DFB"/>
    <w:rsid w:val="00A21B22"/>
    <w:rsid w:val="00A25401"/>
    <w:rsid w:val="00A26C93"/>
    <w:rsid w:val="00A444BF"/>
    <w:rsid w:val="00A515FA"/>
    <w:rsid w:val="00A538A6"/>
    <w:rsid w:val="00A6702C"/>
    <w:rsid w:val="00A861FE"/>
    <w:rsid w:val="00A94431"/>
    <w:rsid w:val="00A95074"/>
    <w:rsid w:val="00A95E60"/>
    <w:rsid w:val="00AA0269"/>
    <w:rsid w:val="00AA1C2F"/>
    <w:rsid w:val="00AA2C7B"/>
    <w:rsid w:val="00AA5689"/>
    <w:rsid w:val="00AD0378"/>
    <w:rsid w:val="00AD1115"/>
    <w:rsid w:val="00AD1E23"/>
    <w:rsid w:val="00AD36F2"/>
    <w:rsid w:val="00AE239B"/>
    <w:rsid w:val="00AE3573"/>
    <w:rsid w:val="00AE6F12"/>
    <w:rsid w:val="00AF2056"/>
    <w:rsid w:val="00AF4916"/>
    <w:rsid w:val="00B009D3"/>
    <w:rsid w:val="00B01A59"/>
    <w:rsid w:val="00B03F0C"/>
    <w:rsid w:val="00B2436B"/>
    <w:rsid w:val="00B308ED"/>
    <w:rsid w:val="00B32CE8"/>
    <w:rsid w:val="00B45187"/>
    <w:rsid w:val="00B531C1"/>
    <w:rsid w:val="00B60EE7"/>
    <w:rsid w:val="00B6467C"/>
    <w:rsid w:val="00B64BEB"/>
    <w:rsid w:val="00B67A88"/>
    <w:rsid w:val="00B71353"/>
    <w:rsid w:val="00B71CF6"/>
    <w:rsid w:val="00B77417"/>
    <w:rsid w:val="00B90EAA"/>
    <w:rsid w:val="00B938D6"/>
    <w:rsid w:val="00B9786F"/>
    <w:rsid w:val="00BA08D3"/>
    <w:rsid w:val="00BA319C"/>
    <w:rsid w:val="00BA3C03"/>
    <w:rsid w:val="00BA561B"/>
    <w:rsid w:val="00BA71DF"/>
    <w:rsid w:val="00BB1020"/>
    <w:rsid w:val="00BC2BCC"/>
    <w:rsid w:val="00BD17F0"/>
    <w:rsid w:val="00BD3FED"/>
    <w:rsid w:val="00BD5F80"/>
    <w:rsid w:val="00BE12E6"/>
    <w:rsid w:val="00BE319E"/>
    <w:rsid w:val="00C02461"/>
    <w:rsid w:val="00C263D4"/>
    <w:rsid w:val="00C31FA9"/>
    <w:rsid w:val="00C32EA2"/>
    <w:rsid w:val="00C35701"/>
    <w:rsid w:val="00C35756"/>
    <w:rsid w:val="00C3616F"/>
    <w:rsid w:val="00C361C2"/>
    <w:rsid w:val="00C417A1"/>
    <w:rsid w:val="00C4282C"/>
    <w:rsid w:val="00C435CC"/>
    <w:rsid w:val="00C548D4"/>
    <w:rsid w:val="00C55155"/>
    <w:rsid w:val="00C65EBB"/>
    <w:rsid w:val="00C72DC3"/>
    <w:rsid w:val="00C75658"/>
    <w:rsid w:val="00C80B9F"/>
    <w:rsid w:val="00C8769F"/>
    <w:rsid w:val="00C87DD5"/>
    <w:rsid w:val="00C96512"/>
    <w:rsid w:val="00C97942"/>
    <w:rsid w:val="00CA01A0"/>
    <w:rsid w:val="00CA1B5B"/>
    <w:rsid w:val="00CA6FE8"/>
    <w:rsid w:val="00CC1EEC"/>
    <w:rsid w:val="00CC1FAB"/>
    <w:rsid w:val="00CC2254"/>
    <w:rsid w:val="00CD19CB"/>
    <w:rsid w:val="00CD7A70"/>
    <w:rsid w:val="00CE1608"/>
    <w:rsid w:val="00CE170F"/>
    <w:rsid w:val="00CE3EAF"/>
    <w:rsid w:val="00CE52A6"/>
    <w:rsid w:val="00CF5E61"/>
    <w:rsid w:val="00D031FD"/>
    <w:rsid w:val="00D11E05"/>
    <w:rsid w:val="00D2088A"/>
    <w:rsid w:val="00D21AE1"/>
    <w:rsid w:val="00D22C47"/>
    <w:rsid w:val="00D22D27"/>
    <w:rsid w:val="00D33E94"/>
    <w:rsid w:val="00D5194C"/>
    <w:rsid w:val="00D53AA5"/>
    <w:rsid w:val="00D6763D"/>
    <w:rsid w:val="00D72C96"/>
    <w:rsid w:val="00D81203"/>
    <w:rsid w:val="00D918B2"/>
    <w:rsid w:val="00DA0E59"/>
    <w:rsid w:val="00DA1C5F"/>
    <w:rsid w:val="00DB334D"/>
    <w:rsid w:val="00DB36FD"/>
    <w:rsid w:val="00DB7742"/>
    <w:rsid w:val="00DC6E8C"/>
    <w:rsid w:val="00DD0469"/>
    <w:rsid w:val="00DD2C33"/>
    <w:rsid w:val="00DE0DF7"/>
    <w:rsid w:val="00DE5296"/>
    <w:rsid w:val="00E04CA4"/>
    <w:rsid w:val="00E1302A"/>
    <w:rsid w:val="00E358EC"/>
    <w:rsid w:val="00E40FAD"/>
    <w:rsid w:val="00E50207"/>
    <w:rsid w:val="00E55F18"/>
    <w:rsid w:val="00E908F8"/>
    <w:rsid w:val="00EA1BBF"/>
    <w:rsid w:val="00EA2314"/>
    <w:rsid w:val="00EB7738"/>
    <w:rsid w:val="00EC740C"/>
    <w:rsid w:val="00ED4893"/>
    <w:rsid w:val="00ED6BFA"/>
    <w:rsid w:val="00EE5211"/>
    <w:rsid w:val="00EE74DB"/>
    <w:rsid w:val="00EF71D1"/>
    <w:rsid w:val="00F07E23"/>
    <w:rsid w:val="00F14A1E"/>
    <w:rsid w:val="00F25808"/>
    <w:rsid w:val="00F25E2B"/>
    <w:rsid w:val="00F31744"/>
    <w:rsid w:val="00F41448"/>
    <w:rsid w:val="00F50690"/>
    <w:rsid w:val="00F55606"/>
    <w:rsid w:val="00F55CDC"/>
    <w:rsid w:val="00F61FEA"/>
    <w:rsid w:val="00F65A39"/>
    <w:rsid w:val="00F7537C"/>
    <w:rsid w:val="00F76CB6"/>
    <w:rsid w:val="00F80CD9"/>
    <w:rsid w:val="00F81EC1"/>
    <w:rsid w:val="00F840E1"/>
    <w:rsid w:val="00F93CA1"/>
    <w:rsid w:val="00F960BA"/>
    <w:rsid w:val="00F97A3B"/>
    <w:rsid w:val="00FA0482"/>
    <w:rsid w:val="00FA096D"/>
    <w:rsid w:val="00FA5311"/>
    <w:rsid w:val="00FB2546"/>
    <w:rsid w:val="00FB6A7B"/>
    <w:rsid w:val="00FC3FB0"/>
    <w:rsid w:val="00FD1E88"/>
    <w:rsid w:val="00FD6889"/>
    <w:rsid w:val="00FE02B9"/>
    <w:rsid w:val="00FE49F3"/>
    <w:rsid w:val="00FF2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956C08"/>
  <w15:docId w15:val="{23533F7B-369D-4875-B755-8C8F5A44C9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137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1"/>
    <w:uiPriority w:val="9"/>
    <w:qFormat/>
    <w:rsid w:val="00155204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91377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1"/>
    <w:uiPriority w:val="9"/>
    <w:unhideWhenUsed/>
    <w:qFormat/>
    <w:rsid w:val="007C01DD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01DD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55204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rsid w:val="00336571"/>
    <w:pPr>
      <w:keepNext/>
      <w:keepLines/>
      <w:numPr>
        <w:ilvl w:val="5"/>
        <w:numId w:val="4"/>
      </w:numPr>
      <w:spacing w:before="240" w:after="64" w:line="320" w:lineRule="auto"/>
      <w:jc w:val="left"/>
      <w:outlineLvl w:val="5"/>
    </w:pPr>
    <w:rPr>
      <w:rFonts w:ascii="Cambria" w:hAnsi="Cambria" w:cs="黑体"/>
      <w:b/>
      <w:bCs/>
      <w:sz w:val="24"/>
    </w:rPr>
  </w:style>
  <w:style w:type="paragraph" w:styleId="7">
    <w:name w:val="heading 7"/>
    <w:basedOn w:val="a"/>
    <w:next w:val="a"/>
    <w:link w:val="7Char"/>
    <w:rsid w:val="00336571"/>
    <w:pPr>
      <w:keepNext/>
      <w:keepLines/>
      <w:numPr>
        <w:ilvl w:val="6"/>
        <w:numId w:val="4"/>
      </w:numPr>
      <w:spacing w:before="240" w:after="64" w:line="320" w:lineRule="auto"/>
      <w:jc w:val="left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link w:val="8Char"/>
    <w:rsid w:val="00336571"/>
    <w:pPr>
      <w:keepNext/>
      <w:keepLines/>
      <w:numPr>
        <w:ilvl w:val="7"/>
        <w:numId w:val="4"/>
      </w:numPr>
      <w:spacing w:before="240" w:after="64" w:line="320" w:lineRule="auto"/>
      <w:jc w:val="left"/>
      <w:outlineLvl w:val="7"/>
    </w:pPr>
    <w:rPr>
      <w:rFonts w:ascii="Cambria" w:hAnsi="Cambria" w:cs="黑体"/>
      <w:sz w:val="24"/>
    </w:rPr>
  </w:style>
  <w:style w:type="paragraph" w:styleId="9">
    <w:name w:val="heading 9"/>
    <w:basedOn w:val="a"/>
    <w:next w:val="a"/>
    <w:link w:val="9Char"/>
    <w:rsid w:val="00336571"/>
    <w:pPr>
      <w:keepNext/>
      <w:keepLines/>
      <w:numPr>
        <w:ilvl w:val="8"/>
        <w:numId w:val="4"/>
      </w:numPr>
      <w:spacing w:before="240" w:after="64" w:line="320" w:lineRule="auto"/>
      <w:jc w:val="left"/>
      <w:outlineLvl w:val="8"/>
    </w:pPr>
    <w:rPr>
      <w:rFonts w:ascii="Cambria" w:hAnsi="Cambria" w:cs="黑体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1377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9137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91377"/>
    <w:rPr>
      <w:rFonts w:ascii="Times New Roman" w:eastAsia="宋体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913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651A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51A7E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51A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51A7E"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标题 11"/>
    <w:basedOn w:val="a"/>
    <w:next w:val="a"/>
    <w:link w:val="1Char"/>
    <w:rsid w:val="00D6763D"/>
    <w:pPr>
      <w:keepNext/>
      <w:keepLines/>
      <w:adjustRightInd w:val="0"/>
      <w:snapToGrid w:val="0"/>
      <w:spacing w:before="360" w:line="360" w:lineRule="atLeast"/>
      <w:jc w:val="left"/>
      <w:outlineLvl w:val="0"/>
    </w:pPr>
    <w:rPr>
      <w:rFonts w:ascii="宋体" w:eastAsia="黑体"/>
      <w:b/>
      <w:bCs/>
      <w:kern w:val="44"/>
      <w:sz w:val="30"/>
      <w:szCs w:val="44"/>
    </w:rPr>
  </w:style>
  <w:style w:type="character" w:customStyle="1" w:styleId="6Char">
    <w:name w:val="标题 6 Char"/>
    <w:basedOn w:val="a0"/>
    <w:link w:val="6"/>
    <w:rsid w:val="00336571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36571"/>
    <w:rPr>
      <w:rFonts w:ascii="宋体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336571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rsid w:val="00336571"/>
    <w:rPr>
      <w:rFonts w:ascii="Cambria" w:eastAsia="宋体" w:hAnsi="Cambria" w:cs="黑体"/>
      <w:sz w:val="20"/>
      <w:szCs w:val="21"/>
    </w:rPr>
  </w:style>
  <w:style w:type="paragraph" w:customStyle="1" w:styleId="21">
    <w:name w:val="标题 21"/>
    <w:basedOn w:val="a"/>
    <w:next w:val="a"/>
    <w:rsid w:val="00336571"/>
    <w:pPr>
      <w:keepNext/>
      <w:keepLines/>
      <w:adjustRightInd w:val="0"/>
      <w:snapToGrid w:val="0"/>
      <w:spacing w:before="240" w:line="360" w:lineRule="atLeast"/>
      <w:ind w:left="576" w:hanging="576"/>
      <w:jc w:val="left"/>
      <w:outlineLvl w:val="1"/>
    </w:pPr>
    <w:rPr>
      <w:rFonts w:ascii="Arial" w:eastAsia="黑体" w:hAnsi="Arial"/>
      <w:b/>
      <w:bCs/>
      <w:sz w:val="32"/>
      <w:szCs w:val="32"/>
    </w:rPr>
  </w:style>
  <w:style w:type="paragraph" w:customStyle="1" w:styleId="31">
    <w:name w:val="标题 31"/>
    <w:basedOn w:val="a"/>
    <w:next w:val="a"/>
    <w:link w:val="3Char"/>
    <w:rsid w:val="00336571"/>
    <w:pPr>
      <w:keepNext/>
      <w:keepLines/>
      <w:adjustRightInd w:val="0"/>
      <w:snapToGrid w:val="0"/>
      <w:spacing w:before="240" w:line="360" w:lineRule="auto"/>
      <w:ind w:left="1004" w:hanging="720"/>
      <w:jc w:val="left"/>
      <w:outlineLvl w:val="2"/>
    </w:pPr>
    <w:rPr>
      <w:rFonts w:ascii="黑体" w:eastAsia="黑体"/>
      <w:b/>
      <w:bCs/>
      <w:sz w:val="24"/>
      <w:szCs w:val="32"/>
    </w:rPr>
  </w:style>
  <w:style w:type="paragraph" w:customStyle="1" w:styleId="41">
    <w:name w:val="标题 41"/>
    <w:basedOn w:val="a"/>
    <w:next w:val="a"/>
    <w:rsid w:val="00336571"/>
    <w:pPr>
      <w:keepNext/>
      <w:keepLines/>
      <w:tabs>
        <w:tab w:val="left" w:pos="2880"/>
      </w:tabs>
      <w:adjustRightInd w:val="0"/>
      <w:snapToGrid w:val="0"/>
      <w:spacing w:before="240" w:line="360" w:lineRule="atLeast"/>
      <w:ind w:left="864"/>
      <w:jc w:val="left"/>
      <w:outlineLvl w:val="3"/>
    </w:pPr>
    <w:rPr>
      <w:rFonts w:ascii="黑体" w:eastAsia="黑体" w:hAnsi="宋体"/>
      <w:b/>
      <w:sz w:val="20"/>
      <w:szCs w:val="28"/>
    </w:rPr>
  </w:style>
  <w:style w:type="paragraph" w:customStyle="1" w:styleId="51">
    <w:name w:val="标题 51"/>
    <w:basedOn w:val="a"/>
    <w:next w:val="a"/>
    <w:rsid w:val="00336571"/>
    <w:pPr>
      <w:keepNext/>
      <w:keepLines/>
      <w:adjustRightInd w:val="0"/>
      <w:snapToGrid w:val="0"/>
      <w:spacing w:before="240" w:line="360" w:lineRule="atLeast"/>
      <w:ind w:left="1008" w:hanging="1008"/>
      <w:jc w:val="left"/>
      <w:outlineLvl w:val="4"/>
    </w:pPr>
    <w:rPr>
      <w:rFonts w:ascii="楷体_GB2312" w:eastAsia="楷体_GB2312"/>
      <w:sz w:val="20"/>
      <w:szCs w:val="28"/>
    </w:rPr>
  </w:style>
  <w:style w:type="character" w:customStyle="1" w:styleId="3Char">
    <w:name w:val="标题 3 Char"/>
    <w:aliases w:val="Heading 3 - old Char,H3 Char,l3 Char,CT Char,Level 3 Head Char,h3 Char,3rd level Char,heading 3 Char,h3 sub heading Char,head3 Char,Num 1.1.1 Char,sect1.2.3 Char,3 Char,list 3 Char,Head 3 Char,sect1.2.31 Char,sect1.2.32 Char,sect1.2.311 Char"/>
    <w:basedOn w:val="a0"/>
    <w:link w:val="31"/>
    <w:rsid w:val="00336571"/>
    <w:rPr>
      <w:rFonts w:ascii="黑体" w:eastAsia="黑体" w:hAnsi="Times New Roman" w:cs="Times New Roman"/>
      <w:b/>
      <w:bCs/>
      <w:sz w:val="24"/>
      <w:szCs w:val="32"/>
    </w:rPr>
  </w:style>
  <w:style w:type="paragraph" w:styleId="a7">
    <w:name w:val="Document Map"/>
    <w:basedOn w:val="a"/>
    <w:link w:val="Char2"/>
    <w:uiPriority w:val="99"/>
    <w:semiHidden/>
    <w:unhideWhenUsed/>
    <w:rsid w:val="00C97942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C97942"/>
    <w:rPr>
      <w:rFonts w:ascii="宋体" w:eastAsia="宋体" w:hAnsi="Times New Roman" w:cs="Times New Roman"/>
      <w:sz w:val="18"/>
      <w:szCs w:val="18"/>
    </w:rPr>
  </w:style>
  <w:style w:type="paragraph" w:styleId="a8">
    <w:name w:val="Title"/>
    <w:basedOn w:val="a"/>
    <w:next w:val="a"/>
    <w:link w:val="Char3"/>
    <w:uiPriority w:val="10"/>
    <w:qFormat/>
    <w:rsid w:val="00C9794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8"/>
    <w:uiPriority w:val="10"/>
    <w:rsid w:val="00C9794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aliases w:val="H1 Char,Heading 0 Char,h1 Char,Level 1 Head Char,PIM 1 Char,Section Head Char,l1 Char,1 Char,level 1 Char,heading 1 Char,Chapter Headline Char,标题 二 Char,1st level Char,Num 一 Char,Head 1 (Chapter heading) Char,Head 1 Char,Head 11 Char,章 Char"/>
    <w:basedOn w:val="a0"/>
    <w:link w:val="11"/>
    <w:rsid w:val="00C97942"/>
    <w:rPr>
      <w:rFonts w:ascii="宋体" w:eastAsia="黑体" w:hAnsi="Times New Roman" w:cs="Times New Roman"/>
      <w:b/>
      <w:bCs/>
      <w:kern w:val="44"/>
      <w:sz w:val="30"/>
      <w:szCs w:val="44"/>
    </w:rPr>
  </w:style>
  <w:style w:type="paragraph" w:customStyle="1" w:styleId="a9">
    <w:name w:val="表格单元"/>
    <w:basedOn w:val="a"/>
    <w:rsid w:val="00C97942"/>
    <w:pPr>
      <w:adjustRightInd w:val="0"/>
      <w:snapToGrid w:val="0"/>
      <w:spacing w:before="45" w:after="45"/>
      <w:jc w:val="left"/>
    </w:pPr>
    <w:rPr>
      <w:rFonts w:ascii="宋体"/>
      <w:sz w:val="20"/>
    </w:rPr>
  </w:style>
  <w:style w:type="paragraph" w:customStyle="1" w:styleId="aa">
    <w:name w:val="表格栏目"/>
    <w:basedOn w:val="a"/>
    <w:rsid w:val="00C97942"/>
    <w:pPr>
      <w:adjustRightInd w:val="0"/>
      <w:snapToGrid w:val="0"/>
      <w:spacing w:before="45" w:after="45"/>
      <w:jc w:val="center"/>
    </w:pPr>
    <w:rPr>
      <w:rFonts w:ascii="宋体" w:eastAsia="黑体"/>
      <w:b/>
      <w:bCs/>
      <w:sz w:val="20"/>
    </w:rPr>
  </w:style>
  <w:style w:type="character" w:customStyle="1" w:styleId="3Char1">
    <w:name w:val="标题 3 Char1"/>
    <w:basedOn w:val="a0"/>
    <w:link w:val="3"/>
    <w:uiPriority w:val="9"/>
    <w:rsid w:val="007C01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01D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1">
    <w:name w:val="标题 1 Char1"/>
    <w:basedOn w:val="a0"/>
    <w:link w:val="1"/>
    <w:uiPriority w:val="9"/>
    <w:rsid w:val="0015520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semiHidden/>
    <w:rsid w:val="00155204"/>
    <w:rPr>
      <w:rFonts w:ascii="Times New Roman" w:eastAsia="宋体" w:hAnsi="Times New Roman" w:cs="Times New Roman"/>
      <w:b/>
      <w:bCs/>
      <w:sz w:val="28"/>
      <w:szCs w:val="28"/>
    </w:rPr>
  </w:style>
  <w:style w:type="character" w:styleId="ab">
    <w:name w:val="annotation reference"/>
    <w:basedOn w:val="a0"/>
    <w:uiPriority w:val="99"/>
    <w:semiHidden/>
    <w:unhideWhenUsed/>
    <w:rsid w:val="000F72F6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0F72F6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0F72F6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c"/>
    <w:next w:val="ac"/>
    <w:link w:val="Char5"/>
    <w:uiPriority w:val="99"/>
    <w:semiHidden/>
    <w:unhideWhenUsed/>
    <w:rsid w:val="000F72F6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0F72F6"/>
    <w:rPr>
      <w:rFonts w:ascii="Times New Roman" w:eastAsia="宋体" w:hAnsi="Times New Roman" w:cs="Times New Roman"/>
      <w:b/>
      <w:bCs/>
      <w:szCs w:val="24"/>
    </w:rPr>
  </w:style>
  <w:style w:type="character" w:styleId="ae">
    <w:name w:val="Hyperlink"/>
    <w:basedOn w:val="a0"/>
    <w:uiPriority w:val="99"/>
    <w:unhideWhenUsed/>
    <w:rsid w:val="00CC2254"/>
    <w:rPr>
      <w:color w:val="0000FF" w:themeColor="hyperlink"/>
      <w:u w:val="single"/>
    </w:rPr>
  </w:style>
  <w:style w:type="table" w:styleId="af">
    <w:name w:val="Table Grid"/>
    <w:basedOn w:val="a1"/>
    <w:uiPriority w:val="59"/>
    <w:rsid w:val="004630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4D712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08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8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7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50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78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9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14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54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43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34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7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49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odao.cc/app/c0c806cb1886e9b48ed58b8501dc2430cc2d8990" TargetMode="Externa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84E4B-31FA-4D3B-8B80-D6861D7FA9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0</TotalTime>
  <Pages>11</Pages>
  <Words>493</Words>
  <Characters>2813</Characters>
  <Application>Microsoft Office Word</Application>
  <DocSecurity>0</DocSecurity>
  <Lines>23</Lines>
  <Paragraphs>6</Paragraphs>
  <ScaleCrop>false</ScaleCrop>
  <Company/>
  <LinksUpToDate>false</LinksUpToDate>
  <CharactersWithSpaces>3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mo</dc:creator>
  <cp:lastModifiedBy>吴浩</cp:lastModifiedBy>
  <cp:revision>232</cp:revision>
  <dcterms:created xsi:type="dcterms:W3CDTF">2015-03-13T02:59:00Z</dcterms:created>
  <dcterms:modified xsi:type="dcterms:W3CDTF">2016-07-01T06:47:00Z</dcterms:modified>
</cp:coreProperties>
</file>